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body>
    <w:p w14:paraId="63B3B013" w14:textId="77777777" w:rsidR="002D28ED" w:rsidRDefault="002D28ED">
      <w:pPr>
        <w:ind w:leftChars="284" w:left="596" w:firstLineChars="220" w:firstLine="704"/>
        <w:rPr>
          <w:sz w:val="32"/>
          <w:szCs w:val="32"/>
          <w:u w:val="single"/>
        </w:rPr>
      </w:pPr>
    </w:p>
    <w:tbl>
      <w:tblPr>
        <w:tblW w:w="2702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901"/>
        <w:gridCol w:w="1764"/>
        <w:gridCol w:w="982"/>
        <w:gridCol w:w="1371"/>
      </w:tblGrid>
      <w:tr w:rsidR="002D28ED" w14:paraId="625A494D" w14:textId="77777777">
        <w:tc>
          <w:tcPr>
            <w:tcW w:w="898" w:type="pct"/>
          </w:tcPr>
          <w:p w14:paraId="7F76B279" w14:textId="77777777" w:rsidR="002D28ED" w:rsidRDefault="00C77738">
            <w:pPr>
              <w:rPr>
                <w:b/>
                <w:sz w:val="30"/>
                <w:szCs w:val="30"/>
              </w:rPr>
            </w:pPr>
            <w:r>
              <w:rPr>
                <w:rFonts w:hint="eastAsia"/>
                <w:b/>
                <w:sz w:val="30"/>
                <w:szCs w:val="30"/>
              </w:rPr>
              <w:t>学号</w:t>
            </w:r>
          </w:p>
        </w:tc>
        <w:tc>
          <w:tcPr>
            <w:tcW w:w="1758" w:type="pct"/>
          </w:tcPr>
          <w:p w14:paraId="07A9C98A" w14:textId="5507CDE6" w:rsidR="002D28ED" w:rsidRDefault="002D28ED"/>
        </w:tc>
        <w:tc>
          <w:tcPr>
            <w:tcW w:w="978" w:type="pct"/>
          </w:tcPr>
          <w:p w14:paraId="17A57718" w14:textId="77777777" w:rsidR="002D28ED" w:rsidRDefault="00C77738">
            <w:pPr>
              <w:rPr>
                <w:b/>
                <w:sz w:val="30"/>
                <w:szCs w:val="30"/>
              </w:rPr>
            </w:pPr>
            <w:r>
              <w:rPr>
                <w:rFonts w:hint="eastAsia"/>
                <w:b/>
                <w:sz w:val="30"/>
                <w:szCs w:val="30"/>
              </w:rPr>
              <w:t>成绩</w:t>
            </w:r>
          </w:p>
        </w:tc>
        <w:tc>
          <w:tcPr>
            <w:tcW w:w="1366" w:type="pct"/>
          </w:tcPr>
          <w:p w14:paraId="41D6A3E4" w14:textId="7F86A146" w:rsidR="002D28ED" w:rsidRDefault="002D28ED">
            <w:pPr>
              <w:jc w:val="center"/>
              <w:rPr>
                <w:b/>
                <w:sz w:val="30"/>
                <w:szCs w:val="30"/>
              </w:rPr>
            </w:pPr>
          </w:p>
        </w:tc>
      </w:tr>
    </w:tbl>
    <w:p w14:paraId="3CBB0942" w14:textId="77777777" w:rsidR="002D28ED" w:rsidRDefault="002D28ED"/>
    <w:p w14:paraId="6E5EED3C" w14:textId="6FB8E833" w:rsidR="002D28ED" w:rsidRDefault="002D28ED">
      <w:pPr>
        <w:jc w:val="center"/>
        <w:rPr>
          <w:sz w:val="96"/>
          <w:szCs w:val="96"/>
        </w:rPr>
      </w:pPr>
    </w:p>
    <w:p w14:paraId="4AC002D8" w14:textId="15D0361E" w:rsidR="002D28ED" w:rsidRDefault="002D28ED">
      <w:pPr>
        <w:jc w:val="center"/>
      </w:pPr>
    </w:p>
    <w:p w14:paraId="4339EF9C" w14:textId="77777777" w:rsidR="002D28ED" w:rsidRDefault="002D28ED">
      <w:pPr>
        <w:rPr>
          <w:sz w:val="24"/>
        </w:rPr>
      </w:pPr>
    </w:p>
    <w:p w14:paraId="20AA1707" w14:textId="77777777" w:rsidR="002D28ED" w:rsidRDefault="00C77738">
      <w:pPr>
        <w:jc w:val="center"/>
        <w:rPr>
          <w:b/>
          <w:sz w:val="84"/>
          <w:szCs w:val="84"/>
        </w:rPr>
      </w:pPr>
      <w:r>
        <w:rPr>
          <w:rFonts w:hint="eastAsia"/>
          <w:b/>
          <w:sz w:val="84"/>
          <w:szCs w:val="84"/>
        </w:rPr>
        <w:t>课程设计说明书</w:t>
      </w:r>
    </w:p>
    <w:p w14:paraId="38423BD7" w14:textId="77777777" w:rsidR="002D28ED" w:rsidRDefault="002D28ED">
      <w:pPr>
        <w:rPr>
          <w:sz w:val="52"/>
          <w:szCs w:val="52"/>
        </w:rPr>
      </w:pPr>
    </w:p>
    <w:p w14:paraId="5FFE67D8" w14:textId="77777777" w:rsidR="002D28ED" w:rsidRDefault="002D28ED">
      <w:pPr>
        <w:rPr>
          <w:sz w:val="24"/>
        </w:rPr>
      </w:pPr>
    </w:p>
    <w:p w14:paraId="3DE2A0E9" w14:textId="77777777" w:rsidR="002D28ED" w:rsidRDefault="002D28ED">
      <w:pPr>
        <w:rPr>
          <w:sz w:val="24"/>
        </w:rPr>
      </w:pPr>
    </w:p>
    <w:p w14:paraId="3A43E383" w14:textId="5DB5011D" w:rsidR="002D28ED" w:rsidRDefault="00C77738">
      <w:pPr>
        <w:ind w:left="1084" w:firstLineChars="200" w:firstLine="723"/>
        <w:rPr>
          <w:b/>
          <w:sz w:val="36"/>
          <w:szCs w:val="36"/>
          <w:u w:val="single"/>
        </w:rPr>
      </w:pPr>
      <w:r>
        <w:rPr>
          <w:rFonts w:hint="eastAsia"/>
          <w:b/>
          <w:sz w:val="36"/>
          <w:szCs w:val="36"/>
        </w:rPr>
        <w:t>设计名称</w:t>
      </w:r>
      <w:r>
        <w:rPr>
          <w:rFonts w:hint="eastAsia"/>
          <w:b/>
          <w:sz w:val="36"/>
          <w:szCs w:val="36"/>
        </w:rPr>
        <w:t xml:space="preserve"> </w:t>
      </w:r>
      <w:r>
        <w:rPr>
          <w:rFonts w:hint="eastAsia"/>
          <w:b/>
          <w:sz w:val="36"/>
          <w:szCs w:val="36"/>
          <w:u w:val="single"/>
        </w:rPr>
        <w:t xml:space="preserve">  </w:t>
      </w:r>
      <w:r w:rsidR="00BD7AD4">
        <w:rPr>
          <w:rFonts w:hint="eastAsia"/>
          <w:b/>
          <w:sz w:val="36"/>
          <w:szCs w:val="36"/>
          <w:u w:val="single"/>
        </w:rPr>
        <w:t xml:space="preserve"> </w:t>
      </w:r>
      <w:r w:rsidR="00E4175A">
        <w:rPr>
          <w:rFonts w:hint="eastAsia"/>
          <w:b/>
          <w:sz w:val="36"/>
          <w:szCs w:val="36"/>
          <w:u w:val="single"/>
        </w:rPr>
        <w:t xml:space="preserve"> </w:t>
      </w:r>
      <w:r>
        <w:rPr>
          <w:rFonts w:hint="eastAsia"/>
          <w:b/>
          <w:sz w:val="36"/>
          <w:szCs w:val="36"/>
          <w:u w:val="single"/>
        </w:rPr>
        <w:t xml:space="preserve">  </w:t>
      </w:r>
      <w:r w:rsidR="00EA7F70">
        <w:rPr>
          <w:rFonts w:hint="eastAsia"/>
          <w:b/>
          <w:sz w:val="36"/>
          <w:szCs w:val="36"/>
          <w:u w:val="single"/>
        </w:rPr>
        <w:t xml:space="preserve"> </w:t>
      </w:r>
      <w:r w:rsidR="000B312C">
        <w:rPr>
          <w:rFonts w:hint="eastAsia"/>
          <w:b/>
          <w:sz w:val="36"/>
          <w:szCs w:val="36"/>
          <w:u w:val="single"/>
        </w:rPr>
        <w:t>C</w:t>
      </w:r>
      <w:r w:rsidR="000B312C">
        <w:rPr>
          <w:b/>
          <w:sz w:val="36"/>
          <w:szCs w:val="36"/>
          <w:u w:val="single"/>
        </w:rPr>
        <w:t>++</w:t>
      </w:r>
      <w:r w:rsidR="000B312C">
        <w:rPr>
          <w:rFonts w:hint="eastAsia"/>
          <w:b/>
          <w:sz w:val="36"/>
          <w:szCs w:val="36"/>
          <w:u w:val="single"/>
        </w:rPr>
        <w:t>课程设计</w:t>
      </w:r>
      <w:r w:rsidR="000B312C">
        <w:rPr>
          <w:rFonts w:hint="eastAsia"/>
          <w:b/>
          <w:sz w:val="36"/>
          <w:szCs w:val="36"/>
          <w:u w:val="single"/>
        </w:rPr>
        <w:t xml:space="preserve"> </w:t>
      </w:r>
      <w:r w:rsidR="000B312C">
        <w:rPr>
          <w:b/>
          <w:sz w:val="36"/>
          <w:szCs w:val="36"/>
          <w:u w:val="single"/>
        </w:rPr>
        <w:t xml:space="preserve">  </w:t>
      </w:r>
      <w:r>
        <w:rPr>
          <w:rFonts w:hint="eastAsia"/>
          <w:b/>
          <w:sz w:val="36"/>
          <w:szCs w:val="36"/>
          <w:u w:val="single"/>
        </w:rPr>
        <w:t xml:space="preserve">   </w:t>
      </w:r>
    </w:p>
    <w:p w14:paraId="597BDC66" w14:textId="1E28A738" w:rsidR="002D28ED" w:rsidRDefault="00C77738">
      <w:pPr>
        <w:tabs>
          <w:tab w:val="left" w:pos="1843"/>
        </w:tabs>
        <w:ind w:leftChars="860" w:left="3252" w:hangingChars="400" w:hanging="1446"/>
        <w:rPr>
          <w:b/>
          <w:sz w:val="36"/>
          <w:szCs w:val="36"/>
          <w:u w:val="single"/>
        </w:rPr>
      </w:pPr>
      <w:r>
        <w:rPr>
          <w:rFonts w:hint="eastAsia"/>
          <w:b/>
          <w:sz w:val="36"/>
          <w:szCs w:val="36"/>
        </w:rPr>
        <w:t>设计题目</w:t>
      </w:r>
      <w:r>
        <w:rPr>
          <w:rFonts w:hint="eastAsia"/>
          <w:b/>
          <w:sz w:val="36"/>
          <w:szCs w:val="36"/>
        </w:rPr>
        <w:t xml:space="preserve"> </w:t>
      </w:r>
      <w:r>
        <w:rPr>
          <w:rFonts w:hint="eastAsia"/>
          <w:b/>
          <w:sz w:val="36"/>
          <w:szCs w:val="36"/>
          <w:u w:val="single"/>
        </w:rPr>
        <w:t xml:space="preserve"> </w:t>
      </w:r>
      <w:r w:rsidR="00BD7AD4">
        <w:rPr>
          <w:rFonts w:hint="eastAsia"/>
          <w:b/>
          <w:sz w:val="36"/>
          <w:szCs w:val="36"/>
          <w:u w:val="single"/>
        </w:rPr>
        <w:t xml:space="preserve"> </w:t>
      </w:r>
      <w:r>
        <w:rPr>
          <w:rFonts w:hint="eastAsia"/>
          <w:b/>
          <w:sz w:val="36"/>
          <w:szCs w:val="36"/>
          <w:u w:val="single"/>
        </w:rPr>
        <w:t xml:space="preserve">   </w:t>
      </w:r>
      <w:r w:rsidR="00EA7F70">
        <w:rPr>
          <w:rFonts w:hint="eastAsia"/>
          <w:b/>
          <w:sz w:val="36"/>
          <w:szCs w:val="36"/>
          <w:u w:val="single"/>
        </w:rPr>
        <w:t xml:space="preserve"> </w:t>
      </w:r>
      <w:r w:rsidR="00BD7AD4" w:rsidRPr="00BD7AD4">
        <w:rPr>
          <w:rFonts w:hint="eastAsia"/>
          <w:b/>
          <w:sz w:val="36"/>
          <w:szCs w:val="36"/>
          <w:u w:val="single"/>
        </w:rPr>
        <w:t>学生证管理系统</w:t>
      </w:r>
      <w:r>
        <w:rPr>
          <w:rFonts w:hint="eastAsia"/>
          <w:b/>
          <w:sz w:val="36"/>
          <w:szCs w:val="36"/>
          <w:u w:val="single"/>
        </w:rPr>
        <w:t xml:space="preserve">     </w:t>
      </w:r>
    </w:p>
    <w:p w14:paraId="7FC31DA7" w14:textId="511B1DE9" w:rsidR="002D28ED" w:rsidRDefault="00C77738">
      <w:pPr>
        <w:ind w:firstLineChars="500" w:firstLine="1807"/>
        <w:rPr>
          <w:b/>
          <w:sz w:val="36"/>
          <w:szCs w:val="36"/>
          <w:u w:val="single"/>
        </w:rPr>
      </w:pPr>
      <w:r>
        <w:rPr>
          <w:rFonts w:hint="eastAsia"/>
          <w:b/>
          <w:sz w:val="36"/>
          <w:szCs w:val="36"/>
        </w:rPr>
        <w:t>设计时间</w:t>
      </w:r>
      <w:r>
        <w:rPr>
          <w:rFonts w:hint="eastAsia"/>
          <w:b/>
          <w:sz w:val="36"/>
          <w:szCs w:val="36"/>
        </w:rPr>
        <w:t xml:space="preserve"> </w:t>
      </w:r>
      <w:r>
        <w:rPr>
          <w:rFonts w:hint="eastAsia"/>
          <w:b/>
          <w:sz w:val="36"/>
          <w:szCs w:val="36"/>
          <w:u w:val="single"/>
        </w:rPr>
        <w:t xml:space="preserve"> </w:t>
      </w:r>
      <w:r w:rsidR="00BD7AD4">
        <w:rPr>
          <w:rFonts w:hint="eastAsia"/>
          <w:b/>
          <w:sz w:val="36"/>
          <w:szCs w:val="36"/>
          <w:u w:val="single"/>
        </w:rPr>
        <w:t xml:space="preserve"> </w:t>
      </w:r>
      <w:r>
        <w:rPr>
          <w:rFonts w:hint="eastAsia"/>
          <w:b/>
          <w:sz w:val="36"/>
          <w:szCs w:val="36"/>
          <w:u w:val="single"/>
        </w:rPr>
        <w:t xml:space="preserve">   </w:t>
      </w:r>
      <w:r w:rsidR="00072CBF">
        <w:rPr>
          <w:b/>
          <w:sz w:val="36"/>
          <w:szCs w:val="36"/>
          <w:u w:val="single"/>
        </w:rPr>
        <w:t xml:space="preserve"> </w:t>
      </w:r>
      <w:r>
        <w:rPr>
          <w:rFonts w:hint="eastAsia"/>
          <w:b/>
          <w:sz w:val="36"/>
          <w:szCs w:val="36"/>
          <w:u w:val="single"/>
        </w:rPr>
        <w:t xml:space="preserve"> </w:t>
      </w:r>
    </w:p>
    <w:p w14:paraId="7B557F62" w14:textId="2E5C51FF" w:rsidR="002D28ED" w:rsidRDefault="00C77738">
      <w:pPr>
        <w:ind w:firstLineChars="500" w:firstLine="1807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学</w:t>
      </w:r>
      <w:r>
        <w:rPr>
          <w:rFonts w:hint="eastAsia"/>
          <w:b/>
          <w:sz w:val="36"/>
          <w:szCs w:val="36"/>
        </w:rPr>
        <w:t xml:space="preserve">    </w:t>
      </w:r>
      <w:r>
        <w:rPr>
          <w:rFonts w:hint="eastAsia"/>
          <w:b/>
          <w:sz w:val="36"/>
          <w:szCs w:val="36"/>
        </w:rPr>
        <w:t>院</w:t>
      </w:r>
      <w:r>
        <w:rPr>
          <w:rFonts w:hint="eastAsia"/>
          <w:b/>
          <w:sz w:val="36"/>
          <w:szCs w:val="36"/>
        </w:rPr>
        <w:t xml:space="preserve"> </w:t>
      </w:r>
      <w:r>
        <w:rPr>
          <w:rFonts w:hint="eastAsia"/>
          <w:b/>
          <w:sz w:val="36"/>
          <w:szCs w:val="36"/>
          <w:u w:val="single"/>
        </w:rPr>
        <w:t xml:space="preserve">  </w:t>
      </w:r>
      <w:r w:rsidR="00A43E5A">
        <w:rPr>
          <w:rFonts w:hint="eastAsia"/>
          <w:b/>
          <w:sz w:val="36"/>
          <w:szCs w:val="36"/>
          <w:u w:val="single"/>
        </w:rPr>
        <w:t>计算机科学与工程</w:t>
      </w:r>
      <w:r>
        <w:rPr>
          <w:rFonts w:hint="eastAsia"/>
          <w:b/>
          <w:sz w:val="36"/>
          <w:szCs w:val="36"/>
          <w:u w:val="single"/>
        </w:rPr>
        <w:t>学院</w:t>
      </w:r>
      <w:r>
        <w:rPr>
          <w:rFonts w:hint="eastAsia"/>
          <w:b/>
          <w:sz w:val="36"/>
          <w:szCs w:val="36"/>
          <w:u w:val="single"/>
        </w:rPr>
        <w:t xml:space="preserve">   </w:t>
      </w:r>
    </w:p>
    <w:p w14:paraId="1A04CC36" w14:textId="27986CA3" w:rsidR="002D28ED" w:rsidRDefault="00C77738">
      <w:pPr>
        <w:ind w:firstLineChars="500" w:firstLine="1807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专</w:t>
      </w:r>
      <w:r>
        <w:rPr>
          <w:rFonts w:hint="eastAsia"/>
          <w:b/>
          <w:sz w:val="36"/>
          <w:szCs w:val="36"/>
        </w:rPr>
        <w:t xml:space="preserve">    </w:t>
      </w:r>
      <w:r>
        <w:rPr>
          <w:rFonts w:hint="eastAsia"/>
          <w:b/>
          <w:sz w:val="36"/>
          <w:szCs w:val="36"/>
        </w:rPr>
        <w:t>业</w:t>
      </w:r>
      <w:r w:rsidR="00BD7AD4">
        <w:rPr>
          <w:rFonts w:hint="eastAsia"/>
          <w:b/>
          <w:sz w:val="36"/>
          <w:szCs w:val="36"/>
        </w:rPr>
        <w:t xml:space="preserve"> </w:t>
      </w:r>
      <w:r w:rsidR="00BD7AD4">
        <w:rPr>
          <w:rFonts w:hint="eastAsia"/>
          <w:b/>
          <w:sz w:val="36"/>
          <w:szCs w:val="36"/>
          <w:u w:val="single"/>
        </w:rPr>
        <w:t xml:space="preserve">     </w:t>
      </w:r>
      <w:r w:rsidR="00BD7AD4">
        <w:rPr>
          <w:rFonts w:hint="eastAsia"/>
          <w:b/>
          <w:sz w:val="36"/>
          <w:szCs w:val="36"/>
          <w:u w:val="single"/>
        </w:rPr>
        <w:t>计</w:t>
      </w:r>
      <w:r w:rsidR="00A36669">
        <w:rPr>
          <w:rFonts w:hint="eastAsia"/>
          <w:b/>
          <w:sz w:val="36"/>
          <w:szCs w:val="36"/>
          <w:u w:val="single"/>
        </w:rPr>
        <w:t>算机</w:t>
      </w:r>
      <w:r w:rsidR="00BD7AD4">
        <w:rPr>
          <w:rFonts w:hint="eastAsia"/>
          <w:b/>
          <w:sz w:val="36"/>
          <w:szCs w:val="36"/>
          <w:u w:val="single"/>
        </w:rPr>
        <w:t>科学与技术</w:t>
      </w:r>
      <w:r w:rsidR="00BD7AD4">
        <w:rPr>
          <w:rFonts w:hint="eastAsia"/>
          <w:b/>
          <w:sz w:val="36"/>
          <w:szCs w:val="36"/>
          <w:u w:val="single"/>
        </w:rPr>
        <w:t xml:space="preserve">    </w:t>
      </w:r>
    </w:p>
    <w:p w14:paraId="451B05F7" w14:textId="415A3A4F" w:rsidR="002D28ED" w:rsidRDefault="00C77738">
      <w:pPr>
        <w:ind w:firstLineChars="500" w:firstLine="1807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班</w:t>
      </w:r>
      <w:r>
        <w:rPr>
          <w:rFonts w:hint="eastAsia"/>
          <w:b/>
          <w:sz w:val="36"/>
          <w:szCs w:val="36"/>
        </w:rPr>
        <w:t xml:space="preserve">    </w:t>
      </w:r>
      <w:r>
        <w:rPr>
          <w:rFonts w:hint="eastAsia"/>
          <w:b/>
          <w:sz w:val="36"/>
          <w:szCs w:val="36"/>
        </w:rPr>
        <w:t>级</w:t>
      </w:r>
      <w:r>
        <w:rPr>
          <w:rFonts w:hint="eastAsia"/>
          <w:b/>
          <w:sz w:val="36"/>
          <w:szCs w:val="36"/>
        </w:rPr>
        <w:t xml:space="preserve"> </w:t>
      </w:r>
      <w:r>
        <w:rPr>
          <w:rFonts w:hint="eastAsia"/>
          <w:b/>
          <w:sz w:val="36"/>
          <w:szCs w:val="36"/>
          <w:u w:val="single"/>
        </w:rPr>
        <w:t xml:space="preserve">            </w:t>
      </w:r>
    </w:p>
    <w:p w14:paraId="38C0A01C" w14:textId="2772DE2D" w:rsidR="002D28ED" w:rsidRDefault="00C77738">
      <w:pPr>
        <w:ind w:firstLineChars="500" w:firstLine="1807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姓</w:t>
      </w:r>
      <w:r>
        <w:rPr>
          <w:rFonts w:hint="eastAsia"/>
          <w:b/>
          <w:sz w:val="36"/>
          <w:szCs w:val="36"/>
        </w:rPr>
        <w:t xml:space="preserve">    </w:t>
      </w:r>
      <w:r>
        <w:rPr>
          <w:rFonts w:hint="eastAsia"/>
          <w:b/>
          <w:sz w:val="36"/>
          <w:szCs w:val="36"/>
        </w:rPr>
        <w:t>名</w:t>
      </w:r>
      <w:r>
        <w:rPr>
          <w:rFonts w:hint="eastAsia"/>
          <w:b/>
          <w:sz w:val="36"/>
          <w:szCs w:val="36"/>
        </w:rPr>
        <w:t xml:space="preserve"> </w:t>
      </w:r>
      <w:r>
        <w:rPr>
          <w:rFonts w:hint="eastAsia"/>
          <w:b/>
          <w:sz w:val="36"/>
          <w:szCs w:val="36"/>
          <w:u w:val="single"/>
        </w:rPr>
        <w:t xml:space="preserve">                   </w:t>
      </w:r>
    </w:p>
    <w:p w14:paraId="50CB21AC" w14:textId="7CC23438" w:rsidR="002D28ED" w:rsidRDefault="00C77738">
      <w:pPr>
        <w:ind w:firstLineChars="500" w:firstLine="1807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>指导教师</w:t>
      </w:r>
      <w:r>
        <w:rPr>
          <w:rFonts w:hint="eastAsia"/>
          <w:b/>
          <w:sz w:val="36"/>
          <w:szCs w:val="36"/>
        </w:rPr>
        <w:t xml:space="preserve"> </w:t>
      </w:r>
      <w:r>
        <w:rPr>
          <w:rFonts w:hint="eastAsia"/>
          <w:b/>
          <w:sz w:val="36"/>
          <w:szCs w:val="36"/>
          <w:u w:val="single"/>
        </w:rPr>
        <w:t xml:space="preserve">             </w:t>
      </w:r>
    </w:p>
    <w:p w14:paraId="1BD7929C" w14:textId="77777777" w:rsidR="002D28ED" w:rsidRDefault="002D28ED">
      <w:pPr>
        <w:ind w:firstLine="480"/>
        <w:rPr>
          <w:b/>
          <w:sz w:val="36"/>
          <w:szCs w:val="36"/>
        </w:rPr>
      </w:pPr>
    </w:p>
    <w:p w14:paraId="38203D52" w14:textId="2EA543F0" w:rsidR="002D28ED" w:rsidRDefault="00C77738" w:rsidP="0039089B">
      <w:pPr>
        <w:jc w:val="center"/>
        <w:rPr>
          <w:b/>
          <w:sz w:val="36"/>
          <w:szCs w:val="36"/>
        </w:rPr>
      </w:pPr>
      <w:r>
        <w:rPr>
          <w:rFonts w:hint="eastAsia"/>
          <w:b/>
          <w:sz w:val="36"/>
          <w:szCs w:val="36"/>
        </w:rPr>
        <w:t xml:space="preserve"> </w:t>
      </w:r>
      <w:r>
        <w:rPr>
          <w:rFonts w:hint="eastAsia"/>
          <w:b/>
          <w:sz w:val="36"/>
          <w:szCs w:val="36"/>
        </w:rPr>
        <w:t>年</w:t>
      </w:r>
      <w:r>
        <w:rPr>
          <w:rFonts w:hint="eastAsia"/>
          <w:b/>
          <w:sz w:val="36"/>
          <w:szCs w:val="36"/>
        </w:rPr>
        <w:t xml:space="preserve">   </w:t>
      </w:r>
      <w:r>
        <w:rPr>
          <w:rFonts w:hint="eastAsia"/>
          <w:b/>
          <w:sz w:val="36"/>
          <w:szCs w:val="36"/>
        </w:rPr>
        <w:t>月</w:t>
      </w:r>
      <w:r>
        <w:rPr>
          <w:rFonts w:hint="eastAsia"/>
          <w:b/>
          <w:sz w:val="36"/>
          <w:szCs w:val="36"/>
        </w:rPr>
        <w:t xml:space="preserve">   </w:t>
      </w:r>
      <w:r>
        <w:rPr>
          <w:rFonts w:hint="eastAsia"/>
          <w:b/>
          <w:sz w:val="36"/>
          <w:szCs w:val="36"/>
        </w:rPr>
        <w:t>日</w:t>
      </w:r>
    </w:p>
    <w:p w14:paraId="47DD33AD" w14:textId="77777777" w:rsidR="002D28ED" w:rsidRDefault="002D28ED">
      <w:pPr>
        <w:jc w:val="center"/>
        <w:rPr>
          <w:sz w:val="32"/>
          <w:szCs w:val="32"/>
          <w:u w:val="single"/>
        </w:rPr>
      </w:pPr>
    </w:p>
    <w:p w14:paraId="52DE917B" w14:textId="77777777" w:rsidR="00786FD2" w:rsidRDefault="00786FD2">
      <w:pPr>
        <w:jc w:val="center"/>
        <w:rPr>
          <w:sz w:val="32"/>
          <w:szCs w:val="32"/>
          <w:u w:val="single"/>
        </w:rPr>
      </w:pPr>
    </w:p>
    <w:p w14:paraId="59DFB2E7" w14:textId="77777777" w:rsidR="00786FD2" w:rsidRDefault="00786FD2">
      <w:pPr>
        <w:jc w:val="center"/>
        <w:rPr>
          <w:sz w:val="32"/>
          <w:szCs w:val="32"/>
          <w:u w:val="single"/>
        </w:rPr>
      </w:pPr>
    </w:p>
    <w:p w14:paraId="0C14593B" w14:textId="6AD73943" w:rsidR="002D28ED" w:rsidRDefault="00072CBF">
      <w:pPr>
        <w:jc w:val="center"/>
        <w:rPr>
          <w:sz w:val="36"/>
          <w:szCs w:val="32"/>
          <w:u w:val="single"/>
        </w:rPr>
      </w:pPr>
      <w:r>
        <w:rPr>
          <w:rFonts w:hint="eastAsia"/>
          <w:sz w:val="36"/>
          <w:szCs w:val="32"/>
          <w:u w:val="single"/>
        </w:rPr>
        <w:lastRenderedPageBreak/>
        <w:t>C</w:t>
      </w:r>
      <w:r>
        <w:rPr>
          <w:sz w:val="36"/>
          <w:szCs w:val="32"/>
          <w:u w:val="single"/>
        </w:rPr>
        <w:t>++</w:t>
      </w:r>
      <w:r>
        <w:rPr>
          <w:rFonts w:hint="eastAsia"/>
          <w:sz w:val="36"/>
          <w:szCs w:val="32"/>
          <w:u w:val="single"/>
        </w:rPr>
        <w:t>课程设计</w:t>
      </w:r>
      <w:r w:rsidR="00C77738">
        <w:rPr>
          <w:rFonts w:hint="eastAsia"/>
          <w:sz w:val="36"/>
          <w:szCs w:val="32"/>
          <w:u w:val="single"/>
        </w:rPr>
        <w:t>说明书</w:t>
      </w:r>
    </w:p>
    <w:p w14:paraId="03AFD6B2" w14:textId="77777777" w:rsidR="002D28ED" w:rsidRDefault="002D28ED" w:rsidP="00F64BC0">
      <w:pPr>
        <w:rPr>
          <w:sz w:val="32"/>
          <w:szCs w:val="32"/>
        </w:rPr>
      </w:pPr>
    </w:p>
    <w:p w14:paraId="0BCC2F3A" w14:textId="77777777" w:rsidR="002D28ED" w:rsidRDefault="00C77738">
      <w:pPr>
        <w:jc w:val="center"/>
        <w:rPr>
          <w:b/>
          <w:sz w:val="40"/>
          <w:szCs w:val="32"/>
        </w:rPr>
      </w:pPr>
      <w:r>
        <w:rPr>
          <w:rFonts w:hint="eastAsia"/>
          <w:b/>
          <w:sz w:val="40"/>
          <w:szCs w:val="32"/>
        </w:rPr>
        <w:t>目录</w:t>
      </w:r>
    </w:p>
    <w:p w14:paraId="333C7F44" w14:textId="77777777" w:rsidR="002D28ED" w:rsidRDefault="002D28ED">
      <w:pPr>
        <w:ind w:left="148" w:hangingChars="49" w:hanging="148"/>
        <w:rPr>
          <w:b/>
          <w:sz w:val="30"/>
          <w:szCs w:val="30"/>
        </w:rPr>
      </w:pPr>
    </w:p>
    <w:p w14:paraId="32EB1A36" w14:textId="77777777" w:rsidR="002D28ED" w:rsidRDefault="00C77738">
      <w:pPr>
        <w:spacing w:line="360" w:lineRule="auto"/>
        <w:ind w:firstLine="420"/>
        <w:rPr>
          <w:sz w:val="32"/>
        </w:rPr>
      </w:pPr>
      <w:r>
        <w:rPr>
          <w:rFonts w:hint="eastAsia"/>
          <w:sz w:val="32"/>
        </w:rPr>
        <w:t xml:space="preserve">1. </w:t>
      </w:r>
      <w:r>
        <w:rPr>
          <w:rFonts w:hint="eastAsia"/>
          <w:sz w:val="32"/>
        </w:rPr>
        <w:t>设计任务说明</w:t>
      </w:r>
    </w:p>
    <w:p w14:paraId="0059608A" w14:textId="77777777" w:rsidR="002D28ED" w:rsidRDefault="00C77738">
      <w:pPr>
        <w:spacing w:line="360" w:lineRule="auto"/>
        <w:ind w:firstLine="420"/>
        <w:rPr>
          <w:sz w:val="32"/>
        </w:rPr>
      </w:pPr>
      <w:r>
        <w:rPr>
          <w:rFonts w:hint="eastAsia"/>
          <w:sz w:val="32"/>
        </w:rPr>
        <w:t xml:space="preserve">2. </w:t>
      </w:r>
      <w:r>
        <w:rPr>
          <w:rFonts w:hint="eastAsia"/>
          <w:sz w:val="32"/>
        </w:rPr>
        <w:t>开发工具</w:t>
      </w:r>
    </w:p>
    <w:p w14:paraId="7FD93637" w14:textId="77777777" w:rsidR="002D28ED" w:rsidRDefault="00C77738">
      <w:pPr>
        <w:spacing w:line="360" w:lineRule="auto"/>
        <w:ind w:firstLine="420"/>
        <w:rPr>
          <w:sz w:val="32"/>
        </w:rPr>
      </w:pPr>
      <w:r>
        <w:rPr>
          <w:rFonts w:hint="eastAsia"/>
          <w:sz w:val="32"/>
        </w:rPr>
        <w:t xml:space="preserve">3. </w:t>
      </w:r>
      <w:r>
        <w:rPr>
          <w:rFonts w:hint="eastAsia"/>
          <w:sz w:val="32"/>
        </w:rPr>
        <w:t>设计思路</w:t>
      </w:r>
    </w:p>
    <w:p w14:paraId="4B01E301" w14:textId="5ED33D51" w:rsidR="002D28ED" w:rsidRDefault="00C77738">
      <w:pPr>
        <w:spacing w:line="360" w:lineRule="auto"/>
        <w:ind w:firstLine="420"/>
        <w:rPr>
          <w:sz w:val="32"/>
        </w:rPr>
      </w:pPr>
      <w:r>
        <w:rPr>
          <w:rFonts w:hint="eastAsia"/>
          <w:sz w:val="32"/>
        </w:rPr>
        <w:t xml:space="preserve">4. </w:t>
      </w:r>
      <w:r>
        <w:rPr>
          <w:rFonts w:hint="eastAsia"/>
          <w:sz w:val="32"/>
        </w:rPr>
        <w:t>系统效果图</w:t>
      </w:r>
    </w:p>
    <w:p w14:paraId="226E6B5E" w14:textId="232725CF" w:rsidR="002D28ED" w:rsidRDefault="00C77738">
      <w:pPr>
        <w:spacing w:line="360" w:lineRule="auto"/>
        <w:ind w:firstLine="420"/>
        <w:rPr>
          <w:sz w:val="32"/>
        </w:rPr>
      </w:pPr>
      <w:r>
        <w:rPr>
          <w:rFonts w:hint="eastAsia"/>
          <w:sz w:val="32"/>
        </w:rPr>
        <w:t xml:space="preserve">5. </w:t>
      </w:r>
      <w:r w:rsidR="00D711D9" w:rsidRPr="00D711D9">
        <w:rPr>
          <w:rFonts w:hint="eastAsia"/>
          <w:sz w:val="32"/>
        </w:rPr>
        <w:t>程序清单</w:t>
      </w:r>
    </w:p>
    <w:p w14:paraId="0D3B0EC8" w14:textId="77777777" w:rsidR="00D711D9" w:rsidRDefault="00C77738">
      <w:pPr>
        <w:spacing w:line="360" w:lineRule="auto"/>
        <w:ind w:firstLine="420"/>
        <w:rPr>
          <w:sz w:val="32"/>
        </w:rPr>
      </w:pPr>
      <w:r>
        <w:rPr>
          <w:rFonts w:hint="eastAsia"/>
          <w:sz w:val="32"/>
        </w:rPr>
        <w:t xml:space="preserve">6. </w:t>
      </w:r>
      <w:r w:rsidR="00D711D9" w:rsidRPr="00D711D9">
        <w:rPr>
          <w:rFonts w:hint="eastAsia"/>
          <w:sz w:val="32"/>
        </w:rPr>
        <w:t>设计体会</w:t>
      </w:r>
    </w:p>
    <w:p w14:paraId="0119AC00" w14:textId="5246F433" w:rsidR="002D28ED" w:rsidRDefault="00D711D9">
      <w:pPr>
        <w:spacing w:line="360" w:lineRule="auto"/>
        <w:ind w:firstLine="420"/>
        <w:rPr>
          <w:sz w:val="32"/>
        </w:rPr>
      </w:pPr>
      <w:r>
        <w:rPr>
          <w:rFonts w:hint="eastAsia"/>
          <w:sz w:val="32"/>
        </w:rPr>
        <w:t xml:space="preserve">7. </w:t>
      </w:r>
      <w:r w:rsidR="00C77738">
        <w:rPr>
          <w:rFonts w:hint="eastAsia"/>
          <w:sz w:val="32"/>
        </w:rPr>
        <w:t>参考文献</w:t>
      </w:r>
    </w:p>
    <w:p w14:paraId="50E82DFA" w14:textId="05D9E219" w:rsidR="002D28ED" w:rsidRDefault="00D711D9">
      <w:pPr>
        <w:spacing w:line="360" w:lineRule="auto"/>
        <w:ind w:firstLine="420"/>
        <w:rPr>
          <w:sz w:val="32"/>
        </w:rPr>
      </w:pPr>
      <w:r>
        <w:rPr>
          <w:rFonts w:hint="eastAsia"/>
          <w:sz w:val="32"/>
        </w:rPr>
        <w:t>8</w:t>
      </w:r>
      <w:r w:rsidR="00C77738">
        <w:rPr>
          <w:rFonts w:hint="eastAsia"/>
          <w:sz w:val="32"/>
        </w:rPr>
        <w:t xml:space="preserve">. </w:t>
      </w:r>
      <w:r>
        <w:rPr>
          <w:rFonts w:hint="eastAsia"/>
          <w:sz w:val="32"/>
        </w:rPr>
        <w:t>教师评语</w:t>
      </w:r>
    </w:p>
    <w:p w14:paraId="7638AF94" w14:textId="77777777" w:rsidR="002D28ED" w:rsidRDefault="002D28ED">
      <w:pPr>
        <w:ind w:left="118" w:hangingChars="49" w:hanging="118"/>
        <w:rPr>
          <w:sz w:val="24"/>
        </w:rPr>
      </w:pPr>
    </w:p>
    <w:p w14:paraId="77B4AB50" w14:textId="77777777" w:rsidR="002D28ED" w:rsidRDefault="002D28ED">
      <w:pPr>
        <w:rPr>
          <w:b/>
          <w:sz w:val="30"/>
          <w:szCs w:val="30"/>
        </w:rPr>
      </w:pPr>
    </w:p>
    <w:p w14:paraId="691D014A" w14:textId="77777777" w:rsidR="002D28ED" w:rsidRDefault="002D28ED">
      <w:pPr>
        <w:ind w:leftChars="284" w:left="596" w:firstLineChars="220" w:firstLine="663"/>
        <w:rPr>
          <w:b/>
          <w:sz w:val="30"/>
          <w:szCs w:val="30"/>
        </w:rPr>
      </w:pPr>
    </w:p>
    <w:p w14:paraId="18C75D03" w14:textId="77777777" w:rsidR="002D28ED" w:rsidRDefault="002D28ED">
      <w:pPr>
        <w:ind w:leftChars="284" w:left="596" w:firstLineChars="220" w:firstLine="663"/>
        <w:rPr>
          <w:b/>
          <w:sz w:val="30"/>
          <w:szCs w:val="30"/>
        </w:rPr>
      </w:pPr>
    </w:p>
    <w:p w14:paraId="3347E97F" w14:textId="77777777" w:rsidR="002D28ED" w:rsidRDefault="002D28ED">
      <w:pPr>
        <w:ind w:leftChars="284" w:left="596" w:firstLineChars="220" w:firstLine="663"/>
        <w:rPr>
          <w:b/>
          <w:sz w:val="30"/>
          <w:szCs w:val="30"/>
        </w:rPr>
      </w:pPr>
    </w:p>
    <w:p w14:paraId="68D589D2" w14:textId="77777777" w:rsidR="002D28ED" w:rsidRDefault="002D28ED">
      <w:pPr>
        <w:ind w:leftChars="284" w:left="596" w:firstLineChars="220" w:firstLine="663"/>
        <w:rPr>
          <w:b/>
          <w:sz w:val="30"/>
          <w:szCs w:val="30"/>
        </w:rPr>
      </w:pPr>
    </w:p>
    <w:p w14:paraId="63153193" w14:textId="77777777" w:rsidR="002D28ED" w:rsidRDefault="002D28ED">
      <w:pPr>
        <w:ind w:leftChars="284" w:left="596" w:firstLineChars="220" w:firstLine="663"/>
        <w:rPr>
          <w:b/>
          <w:sz w:val="30"/>
          <w:szCs w:val="30"/>
        </w:rPr>
      </w:pPr>
    </w:p>
    <w:p w14:paraId="3F1BD102" w14:textId="77777777" w:rsidR="002D28ED" w:rsidRDefault="002D28ED">
      <w:pPr>
        <w:ind w:leftChars="284" w:left="596" w:firstLineChars="220" w:firstLine="663"/>
        <w:rPr>
          <w:b/>
          <w:sz w:val="30"/>
          <w:szCs w:val="30"/>
        </w:rPr>
      </w:pPr>
    </w:p>
    <w:p w14:paraId="3031BAFB" w14:textId="77777777" w:rsidR="00B816D6" w:rsidRDefault="00B816D6">
      <w:pPr>
        <w:ind w:leftChars="284" w:left="596" w:firstLineChars="220" w:firstLine="663"/>
        <w:rPr>
          <w:b/>
          <w:sz w:val="30"/>
          <w:szCs w:val="30"/>
        </w:rPr>
      </w:pPr>
    </w:p>
    <w:p w14:paraId="4D55DDC2" w14:textId="77777777" w:rsidR="00B816D6" w:rsidRDefault="00B816D6">
      <w:pPr>
        <w:ind w:leftChars="284" w:left="596" w:firstLineChars="220" w:firstLine="663"/>
        <w:rPr>
          <w:b/>
          <w:sz w:val="30"/>
          <w:szCs w:val="30"/>
        </w:rPr>
      </w:pPr>
    </w:p>
    <w:p w14:paraId="4D11F328" w14:textId="77777777" w:rsidR="00B816D6" w:rsidRDefault="00B816D6">
      <w:pPr>
        <w:ind w:leftChars="284" w:left="596" w:firstLineChars="220" w:firstLine="663"/>
        <w:rPr>
          <w:b/>
          <w:sz w:val="30"/>
          <w:szCs w:val="30"/>
        </w:rPr>
      </w:pPr>
    </w:p>
    <w:p w14:paraId="598ABFC9" w14:textId="71ED4675" w:rsidR="00B816D6" w:rsidRPr="00EB33BA" w:rsidRDefault="00B816D6" w:rsidP="00B816D6">
      <w:pPr>
        <w:pStyle w:val="aa"/>
        <w:numPr>
          <w:ilvl w:val="0"/>
          <w:numId w:val="1"/>
        </w:numPr>
        <w:spacing w:line="360" w:lineRule="auto"/>
        <w:ind w:firstLineChars="0"/>
        <w:rPr>
          <w:b/>
          <w:bCs/>
          <w:sz w:val="32"/>
        </w:rPr>
      </w:pPr>
      <w:r w:rsidRPr="00EB33BA">
        <w:rPr>
          <w:rFonts w:hint="eastAsia"/>
          <w:b/>
          <w:bCs/>
          <w:sz w:val="32"/>
        </w:rPr>
        <w:t>设计任务说明</w:t>
      </w:r>
    </w:p>
    <w:p w14:paraId="0E8726EF" w14:textId="026C35E6" w:rsidR="00B816D6" w:rsidRDefault="009F0064" w:rsidP="009F0064">
      <w:pPr>
        <w:spacing w:line="360" w:lineRule="auto"/>
        <w:rPr>
          <w:sz w:val="32"/>
        </w:rPr>
      </w:pPr>
      <w:r>
        <w:rPr>
          <w:rFonts w:hint="eastAsia"/>
          <w:sz w:val="32"/>
        </w:rPr>
        <w:t>完成一个</w:t>
      </w:r>
      <w:r w:rsidRPr="009F0064">
        <w:rPr>
          <w:rFonts w:hint="eastAsia"/>
          <w:b/>
          <w:bCs/>
          <w:sz w:val="32"/>
        </w:rPr>
        <w:t>学生证管理系统</w:t>
      </w:r>
      <w:r>
        <w:rPr>
          <w:rFonts w:hint="eastAsia"/>
          <w:sz w:val="32"/>
        </w:rPr>
        <w:t>，</w:t>
      </w:r>
      <w:r w:rsidR="000554AB" w:rsidRPr="000554AB">
        <w:rPr>
          <w:rFonts w:hint="eastAsia"/>
          <w:sz w:val="32"/>
        </w:rPr>
        <w:t>系统应该具有以下功能：</w:t>
      </w:r>
    </w:p>
    <w:p w14:paraId="1CBBB267" w14:textId="77777777" w:rsidR="008B7DF3" w:rsidRPr="008B7DF3" w:rsidRDefault="008B7DF3" w:rsidP="008B7DF3">
      <w:pPr>
        <w:pStyle w:val="aa"/>
        <w:numPr>
          <w:ilvl w:val="0"/>
          <w:numId w:val="3"/>
        </w:numPr>
        <w:spacing w:line="360" w:lineRule="auto"/>
        <w:ind w:firstLineChars="0"/>
        <w:rPr>
          <w:sz w:val="32"/>
        </w:rPr>
      </w:pPr>
      <w:r w:rsidRPr="008B7DF3">
        <w:rPr>
          <w:rFonts w:hint="eastAsia"/>
          <w:sz w:val="32"/>
        </w:rPr>
        <w:t>录入某学生的学位证信息；</w:t>
      </w:r>
      <w:r w:rsidRPr="008B7DF3">
        <w:rPr>
          <w:rFonts w:hint="eastAsia"/>
          <w:sz w:val="32"/>
        </w:rPr>
        <w:t xml:space="preserve"> </w:t>
      </w:r>
    </w:p>
    <w:p w14:paraId="67B7DFA0" w14:textId="77777777" w:rsidR="008B7DF3" w:rsidRPr="008B7DF3" w:rsidRDefault="008B7DF3" w:rsidP="008B7DF3">
      <w:pPr>
        <w:pStyle w:val="aa"/>
        <w:numPr>
          <w:ilvl w:val="0"/>
          <w:numId w:val="3"/>
        </w:numPr>
        <w:spacing w:line="360" w:lineRule="auto"/>
        <w:ind w:firstLineChars="0"/>
        <w:rPr>
          <w:sz w:val="32"/>
        </w:rPr>
      </w:pPr>
      <w:r w:rsidRPr="008B7DF3">
        <w:rPr>
          <w:rFonts w:hint="eastAsia"/>
          <w:sz w:val="32"/>
        </w:rPr>
        <w:t>给定学号，显示某位学生的学生证信息；</w:t>
      </w:r>
      <w:r w:rsidRPr="008B7DF3">
        <w:rPr>
          <w:rFonts w:hint="eastAsia"/>
          <w:sz w:val="32"/>
        </w:rPr>
        <w:t xml:space="preserve"> </w:t>
      </w:r>
    </w:p>
    <w:p w14:paraId="140ADE89" w14:textId="77777777" w:rsidR="008B7DF3" w:rsidRPr="008B7DF3" w:rsidRDefault="008B7DF3" w:rsidP="008B7DF3">
      <w:pPr>
        <w:pStyle w:val="aa"/>
        <w:numPr>
          <w:ilvl w:val="0"/>
          <w:numId w:val="3"/>
        </w:numPr>
        <w:spacing w:line="360" w:lineRule="auto"/>
        <w:ind w:firstLineChars="0"/>
        <w:rPr>
          <w:sz w:val="32"/>
        </w:rPr>
      </w:pPr>
      <w:r w:rsidRPr="008B7DF3">
        <w:rPr>
          <w:rFonts w:hint="eastAsia"/>
          <w:sz w:val="32"/>
        </w:rPr>
        <w:t>给定某个班级的班号，显示该班级所有学生的学生证信息；</w:t>
      </w:r>
      <w:r w:rsidRPr="008B7DF3">
        <w:rPr>
          <w:rFonts w:hint="eastAsia"/>
          <w:sz w:val="32"/>
        </w:rPr>
        <w:t xml:space="preserve"> </w:t>
      </w:r>
    </w:p>
    <w:p w14:paraId="0007E658" w14:textId="77777777" w:rsidR="008B7DF3" w:rsidRPr="008B7DF3" w:rsidRDefault="008B7DF3" w:rsidP="008B7DF3">
      <w:pPr>
        <w:pStyle w:val="aa"/>
        <w:numPr>
          <w:ilvl w:val="0"/>
          <w:numId w:val="3"/>
        </w:numPr>
        <w:spacing w:line="360" w:lineRule="auto"/>
        <w:ind w:firstLineChars="0"/>
        <w:rPr>
          <w:sz w:val="32"/>
        </w:rPr>
      </w:pPr>
      <w:r w:rsidRPr="008B7DF3">
        <w:rPr>
          <w:rFonts w:hint="eastAsia"/>
          <w:sz w:val="32"/>
        </w:rPr>
        <w:t>给定某位学生的学号，修改该学生的学生证信息；</w:t>
      </w:r>
      <w:r w:rsidRPr="008B7DF3">
        <w:rPr>
          <w:rFonts w:hint="eastAsia"/>
          <w:sz w:val="32"/>
        </w:rPr>
        <w:t xml:space="preserve"> </w:t>
      </w:r>
    </w:p>
    <w:p w14:paraId="4A1C76C4" w14:textId="77777777" w:rsidR="008B7DF3" w:rsidRPr="008B7DF3" w:rsidRDefault="008B7DF3" w:rsidP="008B7DF3">
      <w:pPr>
        <w:pStyle w:val="aa"/>
        <w:numPr>
          <w:ilvl w:val="0"/>
          <w:numId w:val="3"/>
        </w:numPr>
        <w:spacing w:line="360" w:lineRule="auto"/>
        <w:ind w:firstLineChars="0"/>
        <w:rPr>
          <w:sz w:val="32"/>
        </w:rPr>
      </w:pPr>
      <w:r w:rsidRPr="008B7DF3">
        <w:rPr>
          <w:rFonts w:hint="eastAsia"/>
          <w:sz w:val="32"/>
        </w:rPr>
        <w:t>给定某位学生的学号，删除该学生的学生证信息；</w:t>
      </w:r>
      <w:r w:rsidRPr="008B7DF3">
        <w:rPr>
          <w:rFonts w:hint="eastAsia"/>
          <w:sz w:val="32"/>
        </w:rPr>
        <w:t xml:space="preserve"> </w:t>
      </w:r>
    </w:p>
    <w:p w14:paraId="52ABC96E" w14:textId="26985400" w:rsidR="000554AB" w:rsidRDefault="008B7DF3" w:rsidP="008B7DF3">
      <w:pPr>
        <w:pStyle w:val="aa"/>
        <w:numPr>
          <w:ilvl w:val="0"/>
          <w:numId w:val="3"/>
        </w:numPr>
        <w:spacing w:line="360" w:lineRule="auto"/>
        <w:ind w:firstLineChars="0"/>
        <w:rPr>
          <w:sz w:val="32"/>
        </w:rPr>
      </w:pPr>
      <w:r w:rsidRPr="008B7DF3">
        <w:rPr>
          <w:rFonts w:hint="eastAsia"/>
          <w:sz w:val="32"/>
        </w:rPr>
        <w:t>给定某个班级的班号，显示该班的学生人数。</w:t>
      </w:r>
      <w:r w:rsidRPr="008B7DF3">
        <w:rPr>
          <w:rFonts w:hint="eastAsia"/>
          <w:sz w:val="32"/>
        </w:rPr>
        <w:t xml:space="preserve"> </w:t>
      </w:r>
    </w:p>
    <w:p w14:paraId="452AA41B" w14:textId="75864A71" w:rsidR="00CC4874" w:rsidRDefault="00CC4874" w:rsidP="00CC4874">
      <w:pPr>
        <w:spacing w:line="360" w:lineRule="auto"/>
        <w:rPr>
          <w:sz w:val="32"/>
        </w:rPr>
      </w:pPr>
      <w:r w:rsidRPr="00CC4874">
        <w:rPr>
          <w:rFonts w:hint="eastAsia"/>
          <w:sz w:val="32"/>
        </w:rPr>
        <w:t>【提示】</w:t>
      </w:r>
    </w:p>
    <w:p w14:paraId="7AB21D6A" w14:textId="77777777" w:rsidR="00CC4874" w:rsidRPr="00CC4874" w:rsidRDefault="00CC4874" w:rsidP="00CC4874">
      <w:pPr>
        <w:spacing w:line="360" w:lineRule="auto"/>
        <w:rPr>
          <w:sz w:val="32"/>
        </w:rPr>
      </w:pPr>
      <w:r w:rsidRPr="00CC4874">
        <w:rPr>
          <w:rFonts w:hint="eastAsia"/>
          <w:sz w:val="32"/>
        </w:rPr>
        <w:t>（</w:t>
      </w:r>
      <w:r w:rsidRPr="00CC4874">
        <w:rPr>
          <w:rFonts w:hint="eastAsia"/>
          <w:sz w:val="32"/>
        </w:rPr>
        <w:t>1</w:t>
      </w:r>
      <w:r w:rsidRPr="00CC4874">
        <w:rPr>
          <w:rFonts w:hint="eastAsia"/>
          <w:sz w:val="32"/>
        </w:rPr>
        <w:t>）使用类表示学生证信息（学号、姓名、性别、班级号、专业）；</w:t>
      </w:r>
      <w:r w:rsidRPr="00CC4874">
        <w:rPr>
          <w:rFonts w:hint="eastAsia"/>
          <w:sz w:val="32"/>
        </w:rPr>
        <w:t xml:space="preserve"> </w:t>
      </w:r>
    </w:p>
    <w:p w14:paraId="1E1F729B" w14:textId="77777777" w:rsidR="00CC4874" w:rsidRPr="00CC4874" w:rsidRDefault="00CC4874" w:rsidP="00CC4874">
      <w:pPr>
        <w:spacing w:line="360" w:lineRule="auto"/>
        <w:rPr>
          <w:sz w:val="32"/>
        </w:rPr>
      </w:pPr>
      <w:r w:rsidRPr="00CC4874">
        <w:rPr>
          <w:rFonts w:hint="eastAsia"/>
          <w:sz w:val="32"/>
        </w:rPr>
        <w:t>（</w:t>
      </w:r>
      <w:r w:rsidRPr="00CC4874">
        <w:rPr>
          <w:rFonts w:hint="eastAsia"/>
          <w:sz w:val="32"/>
        </w:rPr>
        <w:t>2</w:t>
      </w:r>
      <w:r w:rsidRPr="00CC4874">
        <w:rPr>
          <w:rFonts w:hint="eastAsia"/>
          <w:sz w:val="32"/>
        </w:rPr>
        <w:t>）用文件存储学生证信息；</w:t>
      </w:r>
      <w:r w:rsidRPr="00CC4874">
        <w:rPr>
          <w:rFonts w:hint="eastAsia"/>
          <w:sz w:val="32"/>
        </w:rPr>
        <w:t xml:space="preserve"> </w:t>
      </w:r>
    </w:p>
    <w:p w14:paraId="377C6AF8" w14:textId="77777777" w:rsidR="00CC4874" w:rsidRPr="00CC4874" w:rsidRDefault="00CC4874" w:rsidP="00CC4874">
      <w:pPr>
        <w:spacing w:line="360" w:lineRule="auto"/>
        <w:rPr>
          <w:sz w:val="32"/>
        </w:rPr>
      </w:pPr>
      <w:r w:rsidRPr="00CC4874">
        <w:rPr>
          <w:rFonts w:hint="eastAsia"/>
          <w:sz w:val="32"/>
        </w:rPr>
        <w:t>（</w:t>
      </w:r>
      <w:r w:rsidRPr="00CC4874">
        <w:rPr>
          <w:rFonts w:hint="eastAsia"/>
          <w:sz w:val="32"/>
        </w:rPr>
        <w:t>3</w:t>
      </w:r>
      <w:r w:rsidRPr="00CC4874">
        <w:rPr>
          <w:rFonts w:hint="eastAsia"/>
          <w:sz w:val="32"/>
        </w:rPr>
        <w:t>）分别定义函数实现上述各个功能；</w:t>
      </w:r>
      <w:r w:rsidRPr="00CC4874">
        <w:rPr>
          <w:rFonts w:hint="eastAsia"/>
          <w:sz w:val="32"/>
        </w:rPr>
        <w:t xml:space="preserve"> </w:t>
      </w:r>
    </w:p>
    <w:p w14:paraId="06436AA5" w14:textId="3B206A96" w:rsidR="00CC4874" w:rsidRDefault="00CC4874" w:rsidP="00CC4874">
      <w:pPr>
        <w:spacing w:line="360" w:lineRule="auto"/>
        <w:rPr>
          <w:sz w:val="32"/>
        </w:rPr>
      </w:pPr>
      <w:r w:rsidRPr="00CC4874">
        <w:rPr>
          <w:rFonts w:hint="eastAsia"/>
          <w:sz w:val="32"/>
        </w:rPr>
        <w:t>（</w:t>
      </w:r>
      <w:r w:rsidRPr="00CC4874">
        <w:rPr>
          <w:rFonts w:hint="eastAsia"/>
          <w:sz w:val="32"/>
        </w:rPr>
        <w:t>4</w:t>
      </w:r>
      <w:r w:rsidRPr="00CC4874">
        <w:rPr>
          <w:rFonts w:hint="eastAsia"/>
          <w:sz w:val="32"/>
        </w:rPr>
        <w:t>）在</w:t>
      </w:r>
      <w:r w:rsidRPr="00CC4874">
        <w:rPr>
          <w:rFonts w:hint="eastAsia"/>
          <w:sz w:val="32"/>
        </w:rPr>
        <w:t xml:space="preserve"> main </w:t>
      </w:r>
      <w:r w:rsidRPr="00CC4874">
        <w:rPr>
          <w:rFonts w:hint="eastAsia"/>
          <w:sz w:val="32"/>
        </w:rPr>
        <w:t>函数中调用上述函数进行演示。</w:t>
      </w:r>
      <w:r w:rsidRPr="00CC4874">
        <w:rPr>
          <w:rFonts w:hint="eastAsia"/>
          <w:sz w:val="32"/>
        </w:rPr>
        <w:t xml:space="preserve"> </w:t>
      </w:r>
      <w:r w:rsidRPr="00CC4874">
        <w:rPr>
          <w:sz w:val="32"/>
        </w:rPr>
        <w:cr/>
      </w:r>
    </w:p>
    <w:p w14:paraId="3AEC5E2F" w14:textId="21195204" w:rsidR="00B816D6" w:rsidRPr="00EB33BA" w:rsidRDefault="00EB33BA" w:rsidP="00EB33BA">
      <w:pPr>
        <w:pStyle w:val="aa"/>
        <w:numPr>
          <w:ilvl w:val="0"/>
          <w:numId w:val="1"/>
        </w:numPr>
        <w:spacing w:line="360" w:lineRule="auto"/>
        <w:ind w:firstLineChars="0"/>
        <w:rPr>
          <w:b/>
          <w:bCs/>
          <w:sz w:val="32"/>
        </w:rPr>
      </w:pPr>
      <w:r w:rsidRPr="00EB33BA">
        <w:rPr>
          <w:rFonts w:hint="eastAsia"/>
          <w:b/>
          <w:bCs/>
          <w:sz w:val="32"/>
        </w:rPr>
        <w:t>开发工具</w:t>
      </w:r>
    </w:p>
    <w:p w14:paraId="197A5F8D" w14:textId="21EEA9FA" w:rsidR="004510EF" w:rsidRDefault="00ED36DD" w:rsidP="004510EF">
      <w:pPr>
        <w:spacing w:line="360" w:lineRule="auto"/>
        <w:rPr>
          <w:sz w:val="32"/>
        </w:rPr>
      </w:pPr>
      <w:r>
        <w:rPr>
          <w:noProof/>
        </w:rPr>
        <w:drawing>
          <wp:anchor distT="0" distB="0" distL="114300" distR="114300" simplePos="0" relativeHeight="251657728" behindDoc="0" locked="0" layoutInCell="1" allowOverlap="1" wp14:anchorId="7F2AAB31" wp14:editId="7D83DD43">
            <wp:simplePos x="0" y="0"/>
            <wp:positionH relativeFrom="column">
              <wp:posOffset>2932603</wp:posOffset>
            </wp:positionH>
            <wp:positionV relativeFrom="paragraph">
              <wp:posOffset>76142</wp:posOffset>
            </wp:positionV>
            <wp:extent cx="363104" cy="426893"/>
            <wp:effectExtent l="0" t="0" r="0" b="0"/>
            <wp:wrapNone/>
            <wp:docPr id="89894111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98941112" name="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3104" cy="426893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4510EF">
        <w:rPr>
          <w:rFonts w:hint="eastAsia"/>
          <w:sz w:val="32"/>
        </w:rPr>
        <w:t>我使用的开发工具是</w:t>
      </w:r>
      <w:r w:rsidR="004510EF">
        <w:rPr>
          <w:rFonts w:hint="eastAsia"/>
          <w:sz w:val="32"/>
        </w:rPr>
        <w:t>DevC++</w:t>
      </w:r>
      <w:r>
        <w:rPr>
          <w:rFonts w:hint="eastAsia"/>
          <w:sz w:val="32"/>
        </w:rPr>
        <w:t xml:space="preserve"> </w:t>
      </w:r>
    </w:p>
    <w:p w14:paraId="61F66BC1" w14:textId="77777777" w:rsidR="00ED36DD" w:rsidRDefault="00ED36DD" w:rsidP="004510EF">
      <w:pPr>
        <w:spacing w:line="360" w:lineRule="auto"/>
        <w:rPr>
          <w:sz w:val="32"/>
        </w:rPr>
      </w:pPr>
    </w:p>
    <w:p w14:paraId="18E5F496" w14:textId="62E60061" w:rsidR="00B816D6" w:rsidRPr="00EB33BA" w:rsidRDefault="00B816D6" w:rsidP="00EB33BA">
      <w:pPr>
        <w:pStyle w:val="aa"/>
        <w:numPr>
          <w:ilvl w:val="0"/>
          <w:numId w:val="4"/>
        </w:numPr>
        <w:spacing w:line="360" w:lineRule="auto"/>
        <w:ind w:firstLineChars="0"/>
        <w:rPr>
          <w:b/>
          <w:bCs/>
          <w:sz w:val="32"/>
        </w:rPr>
      </w:pPr>
      <w:r w:rsidRPr="00EB33BA">
        <w:rPr>
          <w:rFonts w:hint="eastAsia"/>
          <w:b/>
          <w:bCs/>
          <w:sz w:val="32"/>
        </w:rPr>
        <w:t>设计思路</w:t>
      </w:r>
    </w:p>
    <w:p w14:paraId="749D7F5C" w14:textId="77777777" w:rsidR="00FC5F8A" w:rsidRDefault="007C7CF7" w:rsidP="00FC5F8A">
      <w:pPr>
        <w:spacing w:line="360" w:lineRule="auto"/>
        <w:ind w:firstLineChars="200" w:firstLine="640"/>
        <w:rPr>
          <w:sz w:val="32"/>
        </w:rPr>
      </w:pPr>
      <w:r>
        <w:rPr>
          <w:rFonts w:hint="eastAsia"/>
          <w:sz w:val="32"/>
        </w:rPr>
        <w:t>先创建一个</w:t>
      </w:r>
      <w:r>
        <w:rPr>
          <w:rFonts w:hint="eastAsia"/>
          <w:sz w:val="32"/>
        </w:rPr>
        <w:t>Student</w:t>
      </w:r>
      <w:r>
        <w:rPr>
          <w:rFonts w:hint="eastAsia"/>
          <w:sz w:val="32"/>
        </w:rPr>
        <w:t>类，存储学生证系统的成员变量和成员函数，</w:t>
      </w:r>
      <w:r w:rsidR="00D35E36">
        <w:rPr>
          <w:rFonts w:hint="eastAsia"/>
          <w:sz w:val="32"/>
        </w:rPr>
        <w:t>变量满足题干的基本要求：学号、姓名、性别、班级号、专业。</w:t>
      </w:r>
    </w:p>
    <w:p w14:paraId="028BE31B" w14:textId="46FF413B" w:rsidR="00110076" w:rsidRDefault="00D35E36" w:rsidP="00FC5F8A">
      <w:pPr>
        <w:spacing w:line="360" w:lineRule="auto"/>
        <w:ind w:firstLineChars="200" w:firstLine="640"/>
        <w:rPr>
          <w:sz w:val="32"/>
        </w:rPr>
      </w:pPr>
      <w:r>
        <w:rPr>
          <w:rFonts w:hint="eastAsia"/>
          <w:sz w:val="32"/>
        </w:rPr>
        <w:t>然后再实现成员函数来满足各项功能，包括：</w:t>
      </w:r>
      <w:r w:rsidR="000B5729" w:rsidRPr="000B5729">
        <w:rPr>
          <w:rFonts w:hint="eastAsia"/>
          <w:sz w:val="32"/>
        </w:rPr>
        <w:t>录入学生信息的函数：</w:t>
      </w:r>
      <w:r w:rsidR="000B5729" w:rsidRPr="000B5729">
        <w:rPr>
          <w:rFonts w:hint="eastAsia"/>
          <w:sz w:val="32"/>
        </w:rPr>
        <w:t>add()</w:t>
      </w:r>
      <w:r w:rsidR="000B5729" w:rsidRPr="000B5729">
        <w:rPr>
          <w:rFonts w:hint="eastAsia"/>
          <w:sz w:val="32"/>
        </w:rPr>
        <w:t>；按学号查询信息函数和按班级查询信息函数：</w:t>
      </w:r>
      <w:r w:rsidR="000B5729" w:rsidRPr="000B5729">
        <w:rPr>
          <w:rFonts w:hint="eastAsia"/>
          <w:sz w:val="32"/>
        </w:rPr>
        <w:t>find()</w:t>
      </w:r>
      <w:r w:rsidR="000B5729" w:rsidRPr="000B5729">
        <w:rPr>
          <w:rFonts w:hint="eastAsia"/>
          <w:sz w:val="32"/>
        </w:rPr>
        <w:t>；修改函数：</w:t>
      </w:r>
      <w:r w:rsidR="000B5729" w:rsidRPr="000B5729">
        <w:rPr>
          <w:rFonts w:hint="eastAsia"/>
          <w:sz w:val="32"/>
        </w:rPr>
        <w:t>modify();</w:t>
      </w:r>
      <w:r w:rsidR="00F93965">
        <w:rPr>
          <w:rFonts w:hint="eastAsia"/>
          <w:sz w:val="32"/>
        </w:rPr>
        <w:t xml:space="preserve"> </w:t>
      </w:r>
      <w:r w:rsidR="000B5729" w:rsidRPr="000B5729">
        <w:rPr>
          <w:rFonts w:hint="eastAsia"/>
          <w:sz w:val="32"/>
        </w:rPr>
        <w:t>删除函数：</w:t>
      </w:r>
      <w:r w:rsidR="000B5729" w:rsidRPr="000B5729">
        <w:rPr>
          <w:rFonts w:hint="eastAsia"/>
          <w:sz w:val="32"/>
        </w:rPr>
        <w:t>del()</w:t>
      </w:r>
      <w:r w:rsidR="000B5729" w:rsidRPr="000B5729">
        <w:rPr>
          <w:rFonts w:hint="eastAsia"/>
          <w:sz w:val="32"/>
        </w:rPr>
        <w:t>；统计函数：</w:t>
      </w:r>
      <w:r w:rsidR="000B5729" w:rsidRPr="000B5729">
        <w:rPr>
          <w:rFonts w:hint="eastAsia"/>
          <w:sz w:val="32"/>
        </w:rPr>
        <w:t>statistics();</w:t>
      </w:r>
      <w:r w:rsidR="00320D45">
        <w:rPr>
          <w:rFonts w:hint="eastAsia"/>
          <w:sz w:val="32"/>
        </w:rPr>
        <w:t xml:space="preserve"> </w:t>
      </w:r>
      <w:r w:rsidR="00816284">
        <w:rPr>
          <w:rFonts w:hint="eastAsia"/>
          <w:sz w:val="32"/>
        </w:rPr>
        <w:t>我又自己设计添加了一个显示所有数据记录的</w:t>
      </w:r>
      <w:r w:rsidR="000B5729" w:rsidRPr="000B5729">
        <w:rPr>
          <w:rFonts w:hint="eastAsia"/>
          <w:sz w:val="32"/>
        </w:rPr>
        <w:t>显示函数：</w:t>
      </w:r>
      <w:r w:rsidR="000B5729" w:rsidRPr="000B5729">
        <w:rPr>
          <w:rFonts w:hint="eastAsia"/>
          <w:sz w:val="32"/>
        </w:rPr>
        <w:t>showAll();</w:t>
      </w:r>
    </w:p>
    <w:p w14:paraId="02026BD4" w14:textId="782FC455" w:rsidR="00FC5F8A" w:rsidRDefault="00D22419" w:rsidP="00FC5F8A">
      <w:pPr>
        <w:spacing w:line="360" w:lineRule="auto"/>
        <w:ind w:firstLineChars="200" w:firstLine="640"/>
        <w:rPr>
          <w:sz w:val="32"/>
        </w:rPr>
      </w:pPr>
      <w:r>
        <w:rPr>
          <w:rFonts w:hint="eastAsia"/>
          <w:sz w:val="32"/>
        </w:rPr>
        <w:t>我又想实现对记录的排序功能，所有实现了一个小于号重载，然后就可以通过</w:t>
      </w:r>
      <w:r>
        <w:rPr>
          <w:rFonts w:hint="eastAsia"/>
          <w:sz w:val="32"/>
        </w:rPr>
        <w:t>sort()</w:t>
      </w:r>
      <w:r>
        <w:rPr>
          <w:rFonts w:hint="eastAsia"/>
          <w:sz w:val="32"/>
        </w:rPr>
        <w:t>函数进行排序了。</w:t>
      </w:r>
    </w:p>
    <w:p w14:paraId="1F70A9A0" w14:textId="33005929" w:rsidR="00D22419" w:rsidRDefault="00BB3CA0" w:rsidP="00FC5F8A">
      <w:pPr>
        <w:spacing w:line="360" w:lineRule="auto"/>
        <w:ind w:firstLineChars="200" w:firstLine="640"/>
        <w:rPr>
          <w:sz w:val="32"/>
        </w:rPr>
      </w:pPr>
      <w:r>
        <w:rPr>
          <w:rFonts w:hint="eastAsia"/>
          <w:sz w:val="32"/>
        </w:rPr>
        <w:t>接着是界面的相关函数，我首先设置了界面为白底黑字，然后编写了欢迎界面，接着就会进行到</w:t>
      </w:r>
      <w:r>
        <w:rPr>
          <w:rFonts w:hint="eastAsia"/>
          <w:sz w:val="32"/>
        </w:rPr>
        <w:t>switch-case</w:t>
      </w:r>
      <w:r>
        <w:rPr>
          <w:rFonts w:hint="eastAsia"/>
          <w:sz w:val="32"/>
        </w:rPr>
        <w:t>函数，</w:t>
      </w:r>
      <w:r w:rsidR="00CC2DDB">
        <w:rPr>
          <w:rFonts w:hint="eastAsia"/>
          <w:sz w:val="32"/>
        </w:rPr>
        <w:t>来进行每个功能的实现</w:t>
      </w:r>
      <w:r w:rsidR="005E4093">
        <w:rPr>
          <w:rFonts w:hint="eastAsia"/>
          <w:sz w:val="32"/>
        </w:rPr>
        <w:t>和跳转</w:t>
      </w:r>
      <w:r w:rsidR="00CC2DDB">
        <w:rPr>
          <w:rFonts w:hint="eastAsia"/>
          <w:sz w:val="32"/>
        </w:rPr>
        <w:t>。</w:t>
      </w:r>
    </w:p>
    <w:p w14:paraId="74DB3AB1" w14:textId="2742A0BF" w:rsidR="00507811" w:rsidRDefault="00507811" w:rsidP="00FC5F8A">
      <w:pPr>
        <w:spacing w:line="360" w:lineRule="auto"/>
        <w:ind w:firstLineChars="200" w:firstLine="640"/>
        <w:rPr>
          <w:sz w:val="32"/>
        </w:rPr>
      </w:pPr>
      <w:r>
        <w:rPr>
          <w:rFonts w:hint="eastAsia"/>
          <w:sz w:val="32"/>
        </w:rPr>
        <w:t>使用图示表示可以如下图所示：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286"/>
      </w:tblGrid>
      <w:tr w:rsidR="00C576FC" w14:paraId="061259CE" w14:textId="77777777" w:rsidTr="00C576FC">
        <w:tc>
          <w:tcPr>
            <w:tcW w:w="9286" w:type="dxa"/>
          </w:tcPr>
          <w:p w14:paraId="2B44B64C" w14:textId="6758706C" w:rsidR="00C576FC" w:rsidRDefault="00C576FC" w:rsidP="00C576FC">
            <w:pPr>
              <w:spacing w:line="360" w:lineRule="auto"/>
              <w:rPr>
                <w:sz w:val="32"/>
              </w:rPr>
            </w:pPr>
            <w:r>
              <w:object w:dxaOrig="14748" w:dyaOrig="9217" w14:anchorId="117241F1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52.75pt;height:283.4pt" o:ole="">
                  <v:imagedata r:id="rId9" o:title=""/>
                </v:shape>
                <o:OLEObject Type="Embed" ProgID="Visio.Drawing.15" ShapeID="_x0000_i1025" DrawAspect="Content" ObjectID="_1798832766" r:id="rId10"/>
              </w:object>
            </w:r>
          </w:p>
        </w:tc>
      </w:tr>
    </w:tbl>
    <w:p w14:paraId="7FE32D69" w14:textId="50FCE88D" w:rsidR="00507811" w:rsidRDefault="00507811" w:rsidP="00C576FC">
      <w:pPr>
        <w:spacing w:line="360" w:lineRule="auto"/>
        <w:rPr>
          <w:sz w:val="32"/>
        </w:rPr>
      </w:pPr>
    </w:p>
    <w:p w14:paraId="2521B74F" w14:textId="77777777" w:rsidR="005D2D32" w:rsidRDefault="005D2D32" w:rsidP="00C576FC">
      <w:pPr>
        <w:spacing w:line="360" w:lineRule="auto"/>
        <w:rPr>
          <w:sz w:val="32"/>
        </w:rPr>
      </w:pPr>
    </w:p>
    <w:p w14:paraId="309C6C84" w14:textId="77777777" w:rsidR="005D2D32" w:rsidRDefault="005D2D32" w:rsidP="00C576FC">
      <w:pPr>
        <w:spacing w:line="360" w:lineRule="auto"/>
        <w:rPr>
          <w:sz w:val="32"/>
        </w:rPr>
      </w:pPr>
    </w:p>
    <w:p w14:paraId="04E0AFCE" w14:textId="77777777" w:rsidR="005D2D32" w:rsidRPr="00110076" w:rsidRDefault="005D2D32" w:rsidP="00C576FC">
      <w:pPr>
        <w:spacing w:line="360" w:lineRule="auto"/>
        <w:rPr>
          <w:sz w:val="32"/>
        </w:rPr>
      </w:pPr>
    </w:p>
    <w:p w14:paraId="48E4EB38" w14:textId="4E761DCB" w:rsidR="00B816D6" w:rsidRDefault="00B816D6" w:rsidP="00EC0596">
      <w:pPr>
        <w:pStyle w:val="aa"/>
        <w:numPr>
          <w:ilvl w:val="0"/>
          <w:numId w:val="4"/>
        </w:numPr>
        <w:spacing w:line="360" w:lineRule="auto"/>
        <w:ind w:firstLineChars="0"/>
        <w:rPr>
          <w:b/>
          <w:bCs/>
          <w:sz w:val="32"/>
        </w:rPr>
      </w:pPr>
      <w:r w:rsidRPr="00EC0596">
        <w:rPr>
          <w:rFonts w:hint="eastAsia"/>
          <w:b/>
          <w:bCs/>
          <w:sz w:val="32"/>
        </w:rPr>
        <w:t>系统效果图</w:t>
      </w:r>
    </w:p>
    <w:p w14:paraId="62780E63" w14:textId="1D40DAAA" w:rsidR="00F0594E" w:rsidRPr="007D0852" w:rsidRDefault="00F0594E" w:rsidP="00F0594E">
      <w:pPr>
        <w:spacing w:line="360" w:lineRule="auto"/>
        <w:rPr>
          <w:sz w:val="32"/>
        </w:rPr>
      </w:pPr>
      <w:r w:rsidRPr="007D0852">
        <w:rPr>
          <w:rFonts w:hint="eastAsia"/>
          <w:sz w:val="32"/>
        </w:rPr>
        <w:t>首先运行系统，会显示如下界面：</w:t>
      </w:r>
    </w:p>
    <w:p w14:paraId="46F56024" w14:textId="575389C6" w:rsidR="00EC0596" w:rsidRDefault="003A16D6" w:rsidP="00EC0596">
      <w:pPr>
        <w:spacing w:line="360" w:lineRule="auto"/>
        <w:rPr>
          <w:b/>
          <w:bCs/>
          <w:sz w:val="32"/>
        </w:rPr>
      </w:pPr>
      <w:r>
        <w:rPr>
          <w:noProof/>
        </w:rPr>
        <w:drawing>
          <wp:inline distT="0" distB="0" distL="0" distR="0" wp14:anchorId="3AD944B3" wp14:editId="6C497520">
            <wp:extent cx="5759450" cy="2956560"/>
            <wp:effectExtent l="0" t="0" r="0" b="0"/>
            <wp:docPr id="168920551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89205518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956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2A5F70" w14:textId="12EEF81C" w:rsidR="003A16D6" w:rsidRPr="007D0852" w:rsidRDefault="007D0852" w:rsidP="00EC0596">
      <w:pPr>
        <w:spacing w:line="360" w:lineRule="auto"/>
        <w:rPr>
          <w:sz w:val="32"/>
        </w:rPr>
      </w:pPr>
      <w:r>
        <w:rPr>
          <w:rFonts w:hint="eastAsia"/>
          <w:sz w:val="32"/>
        </w:rPr>
        <w:t>接着选择功能</w:t>
      </w:r>
      <w:r>
        <w:rPr>
          <w:rFonts w:hint="eastAsia"/>
          <w:sz w:val="32"/>
        </w:rPr>
        <w:t>6</w:t>
      </w:r>
      <w:r>
        <w:rPr>
          <w:rFonts w:hint="eastAsia"/>
          <w:sz w:val="32"/>
        </w:rPr>
        <w:t>，查看已经存在</w:t>
      </w:r>
      <w:r>
        <w:rPr>
          <w:rFonts w:hint="eastAsia"/>
          <w:sz w:val="32"/>
        </w:rPr>
        <w:t>txt</w:t>
      </w:r>
      <w:r>
        <w:rPr>
          <w:rFonts w:hint="eastAsia"/>
          <w:sz w:val="32"/>
        </w:rPr>
        <w:t>文件中的所有记录</w:t>
      </w:r>
      <w:r w:rsidR="00176E7F">
        <w:rPr>
          <w:rFonts w:hint="eastAsia"/>
          <w:sz w:val="32"/>
        </w:rPr>
        <w:t>，如下图所示</w:t>
      </w:r>
      <w:r>
        <w:rPr>
          <w:rFonts w:hint="eastAsia"/>
          <w:sz w:val="32"/>
        </w:rPr>
        <w:t>：</w:t>
      </w:r>
    </w:p>
    <w:p w14:paraId="1E8CBDEB" w14:textId="14BD8F60" w:rsidR="003A16D6" w:rsidRDefault="003A16D6" w:rsidP="00EC0596">
      <w:pPr>
        <w:spacing w:line="360" w:lineRule="auto"/>
        <w:rPr>
          <w:b/>
          <w:bCs/>
          <w:sz w:val="32"/>
        </w:rPr>
      </w:pPr>
      <w:r>
        <w:rPr>
          <w:noProof/>
        </w:rPr>
        <w:drawing>
          <wp:inline distT="0" distB="0" distL="0" distR="0" wp14:anchorId="4731FFAF" wp14:editId="3AAF714A">
            <wp:extent cx="5759450" cy="2956560"/>
            <wp:effectExtent l="0" t="0" r="0" b="0"/>
            <wp:docPr id="127213052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72130523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956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613701" w14:textId="5A6BE026" w:rsidR="003A16D6" w:rsidRPr="00176E7F" w:rsidRDefault="00EA4FAE" w:rsidP="00EC0596">
      <w:pPr>
        <w:spacing w:line="360" w:lineRule="auto"/>
        <w:rPr>
          <w:sz w:val="32"/>
        </w:rPr>
      </w:pPr>
      <w:r>
        <w:rPr>
          <w:rFonts w:hint="eastAsia"/>
          <w:sz w:val="32"/>
        </w:rPr>
        <w:t>返回到主界面后，</w:t>
      </w:r>
      <w:r w:rsidR="00C94902">
        <w:rPr>
          <w:rFonts w:hint="eastAsia"/>
          <w:sz w:val="32"/>
        </w:rPr>
        <w:t>选择功能</w:t>
      </w:r>
      <w:r w:rsidR="00C94902">
        <w:rPr>
          <w:rFonts w:hint="eastAsia"/>
          <w:sz w:val="32"/>
        </w:rPr>
        <w:t>1</w:t>
      </w:r>
      <w:r w:rsidR="00C94902">
        <w:rPr>
          <w:rFonts w:hint="eastAsia"/>
          <w:sz w:val="32"/>
        </w:rPr>
        <w:t>，进行学生证信息录入</w:t>
      </w:r>
      <w:r w:rsidR="0025694B">
        <w:rPr>
          <w:rFonts w:hint="eastAsia"/>
          <w:sz w:val="32"/>
        </w:rPr>
        <w:t>，</w:t>
      </w:r>
      <w:r w:rsidR="00765342">
        <w:rPr>
          <w:rFonts w:hint="eastAsia"/>
          <w:sz w:val="32"/>
        </w:rPr>
        <w:t>先输入想要录入的学生个数，然后按</w:t>
      </w:r>
      <w:r w:rsidR="00765342">
        <w:rPr>
          <w:rFonts w:hint="eastAsia"/>
          <w:sz w:val="32"/>
        </w:rPr>
        <w:t>Y</w:t>
      </w:r>
      <w:r w:rsidR="00765342">
        <w:rPr>
          <w:rFonts w:hint="eastAsia"/>
          <w:sz w:val="32"/>
        </w:rPr>
        <w:t>开始录入，一次输入学号、姓名、性别、班级、专业</w:t>
      </w:r>
      <w:r w:rsidR="00C94902">
        <w:rPr>
          <w:rFonts w:hint="eastAsia"/>
          <w:sz w:val="32"/>
        </w:rPr>
        <w:t>：</w:t>
      </w:r>
    </w:p>
    <w:p w14:paraId="1288FA0D" w14:textId="4300522E" w:rsidR="006F7A37" w:rsidRDefault="006F7A37" w:rsidP="00EC0596">
      <w:pPr>
        <w:spacing w:line="360" w:lineRule="auto"/>
        <w:rPr>
          <w:b/>
          <w:bCs/>
          <w:sz w:val="32"/>
        </w:rPr>
      </w:pPr>
      <w:r>
        <w:rPr>
          <w:noProof/>
        </w:rPr>
        <w:drawing>
          <wp:inline distT="0" distB="0" distL="0" distR="0" wp14:anchorId="7E5D8FD1" wp14:editId="43761225">
            <wp:extent cx="5759450" cy="2956560"/>
            <wp:effectExtent l="0" t="0" r="0" b="0"/>
            <wp:docPr id="151642109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16421092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956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8A12F4" w14:textId="3E134338" w:rsidR="003A16D6" w:rsidRPr="00212E6A" w:rsidRDefault="00212E6A" w:rsidP="00EC0596">
      <w:pPr>
        <w:spacing w:line="360" w:lineRule="auto"/>
        <w:rPr>
          <w:sz w:val="32"/>
        </w:rPr>
      </w:pPr>
      <w:r>
        <w:rPr>
          <w:rFonts w:hint="eastAsia"/>
          <w:sz w:val="32"/>
        </w:rPr>
        <w:t>输入完之后可以选择时候查看所有记录</w:t>
      </w:r>
      <w:r w:rsidR="00723BC7">
        <w:rPr>
          <w:rFonts w:hint="eastAsia"/>
          <w:sz w:val="32"/>
        </w:rPr>
        <w:t>，输入的两个记录已经添加进去了</w:t>
      </w:r>
      <w:r>
        <w:rPr>
          <w:rFonts w:hint="eastAsia"/>
          <w:sz w:val="32"/>
        </w:rPr>
        <w:t>：</w:t>
      </w:r>
    </w:p>
    <w:p w14:paraId="3BD0F9B1" w14:textId="2631921C" w:rsidR="006F7A37" w:rsidRDefault="006F7A37" w:rsidP="00EC0596">
      <w:pPr>
        <w:spacing w:line="360" w:lineRule="auto"/>
        <w:rPr>
          <w:b/>
          <w:bCs/>
          <w:sz w:val="32"/>
        </w:rPr>
      </w:pPr>
      <w:r>
        <w:rPr>
          <w:noProof/>
        </w:rPr>
        <w:drawing>
          <wp:inline distT="0" distB="0" distL="0" distR="0" wp14:anchorId="56BEF8A3" wp14:editId="755F9367">
            <wp:extent cx="5759450" cy="2956560"/>
            <wp:effectExtent l="0" t="0" r="0" b="0"/>
            <wp:docPr id="24200006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42000069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956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99D6F9" w14:textId="04E82E7C" w:rsidR="006F7A37" w:rsidRPr="00BA67D5" w:rsidRDefault="00BA67D5" w:rsidP="00EC0596">
      <w:pPr>
        <w:spacing w:line="360" w:lineRule="auto"/>
        <w:rPr>
          <w:sz w:val="32"/>
        </w:rPr>
      </w:pPr>
      <w:r>
        <w:rPr>
          <w:rFonts w:hint="eastAsia"/>
          <w:sz w:val="32"/>
        </w:rPr>
        <w:t>然后是功能</w:t>
      </w:r>
      <w:r>
        <w:rPr>
          <w:rFonts w:hint="eastAsia"/>
          <w:sz w:val="32"/>
        </w:rPr>
        <w:t>2</w:t>
      </w:r>
      <w:r>
        <w:rPr>
          <w:rFonts w:hint="eastAsia"/>
          <w:sz w:val="32"/>
        </w:rPr>
        <w:t>的展示，可以</w:t>
      </w:r>
      <w:r w:rsidRPr="00BA67D5">
        <w:rPr>
          <w:rFonts w:hint="eastAsia"/>
          <w:sz w:val="32"/>
        </w:rPr>
        <w:t>按学号查询信息和按班级查询信息</w:t>
      </w:r>
      <w:r w:rsidR="00A80C10">
        <w:rPr>
          <w:rFonts w:hint="eastAsia"/>
          <w:sz w:val="32"/>
        </w:rPr>
        <w:t>：</w:t>
      </w:r>
    </w:p>
    <w:p w14:paraId="0D5433D3" w14:textId="51035823" w:rsidR="006F7A37" w:rsidRDefault="006F7A37" w:rsidP="00EC0596">
      <w:pPr>
        <w:spacing w:line="360" w:lineRule="auto"/>
        <w:rPr>
          <w:b/>
          <w:bCs/>
          <w:sz w:val="32"/>
        </w:rPr>
      </w:pPr>
      <w:r>
        <w:rPr>
          <w:noProof/>
        </w:rPr>
        <w:drawing>
          <wp:inline distT="0" distB="0" distL="0" distR="0" wp14:anchorId="085911C2" wp14:editId="096ADDE2">
            <wp:extent cx="5759450" cy="2956560"/>
            <wp:effectExtent l="0" t="0" r="0" b="0"/>
            <wp:docPr id="33997555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9975553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956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E877CBA" w14:textId="5E6A9F84" w:rsidR="006F7A37" w:rsidRPr="003F19A2" w:rsidRDefault="003F19A2" w:rsidP="00EC0596">
      <w:pPr>
        <w:spacing w:line="360" w:lineRule="auto"/>
        <w:rPr>
          <w:sz w:val="32"/>
        </w:rPr>
      </w:pPr>
      <w:r>
        <w:rPr>
          <w:rFonts w:hint="eastAsia"/>
          <w:sz w:val="32"/>
        </w:rPr>
        <w:t>选择</w:t>
      </w:r>
      <w:r>
        <w:rPr>
          <w:rFonts w:hint="eastAsia"/>
          <w:sz w:val="32"/>
        </w:rPr>
        <w:t>1</w:t>
      </w:r>
      <w:r>
        <w:rPr>
          <w:rFonts w:hint="eastAsia"/>
          <w:sz w:val="32"/>
        </w:rPr>
        <w:t>，按学号查询，输入一个学号后，会显示这个记录：</w:t>
      </w:r>
    </w:p>
    <w:p w14:paraId="10A73CD2" w14:textId="1DFB0F00" w:rsidR="006F7A37" w:rsidRDefault="006F7A37" w:rsidP="00EC0596">
      <w:pPr>
        <w:spacing w:line="360" w:lineRule="auto"/>
        <w:rPr>
          <w:b/>
          <w:bCs/>
          <w:sz w:val="32"/>
        </w:rPr>
      </w:pPr>
      <w:r>
        <w:rPr>
          <w:noProof/>
        </w:rPr>
        <w:drawing>
          <wp:inline distT="0" distB="0" distL="0" distR="0" wp14:anchorId="437B2534" wp14:editId="69C3B599">
            <wp:extent cx="5759450" cy="2956560"/>
            <wp:effectExtent l="0" t="0" r="0" b="0"/>
            <wp:docPr id="7704660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7046605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956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C71408E" w14:textId="59803442" w:rsidR="006F7A37" w:rsidRPr="00594252" w:rsidRDefault="00594252" w:rsidP="00EC0596">
      <w:pPr>
        <w:spacing w:line="360" w:lineRule="auto"/>
        <w:rPr>
          <w:sz w:val="32"/>
        </w:rPr>
      </w:pPr>
      <w:r>
        <w:rPr>
          <w:rFonts w:hint="eastAsia"/>
          <w:sz w:val="32"/>
        </w:rPr>
        <w:t>然后点击</w:t>
      </w:r>
      <w:r>
        <w:rPr>
          <w:rFonts w:hint="eastAsia"/>
          <w:sz w:val="32"/>
        </w:rPr>
        <w:t>Y</w:t>
      </w:r>
      <w:r>
        <w:rPr>
          <w:rFonts w:hint="eastAsia"/>
          <w:sz w:val="32"/>
        </w:rPr>
        <w:t>，继续输入，</w:t>
      </w:r>
      <w:r w:rsidR="00F431BB">
        <w:rPr>
          <w:rFonts w:hint="eastAsia"/>
          <w:sz w:val="32"/>
        </w:rPr>
        <w:t>输入</w:t>
      </w:r>
      <w:r w:rsidR="00F431BB">
        <w:rPr>
          <w:rFonts w:hint="eastAsia"/>
          <w:sz w:val="32"/>
        </w:rPr>
        <w:t>2</w:t>
      </w:r>
      <w:r w:rsidR="00F431BB">
        <w:rPr>
          <w:rFonts w:hint="eastAsia"/>
          <w:sz w:val="32"/>
        </w:rPr>
        <w:t>，按班级号查询</w:t>
      </w:r>
      <w:r w:rsidR="00B01B5D">
        <w:rPr>
          <w:rFonts w:hint="eastAsia"/>
          <w:sz w:val="32"/>
        </w:rPr>
        <w:t>，输入班级号后回车，会显示这个班级的所有同学</w:t>
      </w:r>
      <w:r w:rsidR="00F431BB">
        <w:rPr>
          <w:rFonts w:hint="eastAsia"/>
          <w:sz w:val="32"/>
        </w:rPr>
        <w:t>：</w:t>
      </w:r>
    </w:p>
    <w:p w14:paraId="7B4C04F8" w14:textId="774B76B3" w:rsidR="006F7A37" w:rsidRDefault="00754AB8" w:rsidP="00EC0596">
      <w:pPr>
        <w:spacing w:line="360" w:lineRule="auto"/>
        <w:rPr>
          <w:b/>
          <w:bCs/>
          <w:sz w:val="32"/>
        </w:rPr>
      </w:pPr>
      <w:r>
        <w:rPr>
          <w:noProof/>
        </w:rPr>
        <w:drawing>
          <wp:inline distT="0" distB="0" distL="0" distR="0" wp14:anchorId="25159E0D" wp14:editId="3D19698C">
            <wp:extent cx="5759450" cy="2956560"/>
            <wp:effectExtent l="0" t="0" r="0" b="0"/>
            <wp:docPr id="60923421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9234218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956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9B6B9B" w14:textId="78E5B161" w:rsidR="00754AB8" w:rsidRPr="00862459" w:rsidRDefault="00862459" w:rsidP="00EC0596">
      <w:pPr>
        <w:spacing w:line="360" w:lineRule="auto"/>
        <w:rPr>
          <w:sz w:val="32"/>
        </w:rPr>
      </w:pPr>
      <w:r>
        <w:rPr>
          <w:rFonts w:hint="eastAsia"/>
          <w:sz w:val="32"/>
        </w:rPr>
        <w:t>然后是修改功能，进入修改界面后，先会显示所有的学生信息，</w:t>
      </w:r>
      <w:r w:rsidR="00A7223F">
        <w:rPr>
          <w:rFonts w:hint="eastAsia"/>
          <w:sz w:val="32"/>
        </w:rPr>
        <w:t>然后可以输入想要修改的学生学号：</w:t>
      </w:r>
    </w:p>
    <w:p w14:paraId="22071A33" w14:textId="4EE93D7D" w:rsidR="00754AB8" w:rsidRDefault="00EA78EF" w:rsidP="00EC0596">
      <w:pPr>
        <w:spacing w:line="360" w:lineRule="auto"/>
        <w:rPr>
          <w:b/>
          <w:bCs/>
          <w:sz w:val="32"/>
        </w:rPr>
      </w:pPr>
      <w:r>
        <w:rPr>
          <w:noProof/>
        </w:rPr>
        <w:drawing>
          <wp:inline distT="0" distB="0" distL="0" distR="0" wp14:anchorId="64E8B93A" wp14:editId="3026DE76">
            <wp:extent cx="5759450" cy="2956560"/>
            <wp:effectExtent l="0" t="0" r="0" b="0"/>
            <wp:docPr id="501766072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01766072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956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7ACBB2" w14:textId="0F15AB68" w:rsidR="00EA78EF" w:rsidRPr="00087650" w:rsidRDefault="00087650" w:rsidP="00EC0596">
      <w:pPr>
        <w:spacing w:line="360" w:lineRule="auto"/>
        <w:rPr>
          <w:sz w:val="32"/>
        </w:rPr>
      </w:pPr>
      <w:r>
        <w:rPr>
          <w:rFonts w:hint="eastAsia"/>
          <w:sz w:val="32"/>
        </w:rPr>
        <w:t>输入学号后，会显示这个学生的具体信息，然后就再输入新的更改后的信息：</w:t>
      </w:r>
    </w:p>
    <w:p w14:paraId="27F93672" w14:textId="48031697" w:rsidR="00EA78EF" w:rsidRDefault="00D964D6" w:rsidP="00EC0596">
      <w:pPr>
        <w:spacing w:line="360" w:lineRule="auto"/>
        <w:rPr>
          <w:b/>
          <w:bCs/>
          <w:sz w:val="32"/>
        </w:rPr>
      </w:pPr>
      <w:r>
        <w:rPr>
          <w:noProof/>
        </w:rPr>
        <w:drawing>
          <wp:inline distT="0" distB="0" distL="0" distR="0" wp14:anchorId="39866FC7" wp14:editId="489F3E6C">
            <wp:extent cx="5759450" cy="2956560"/>
            <wp:effectExtent l="0" t="0" r="0" b="0"/>
            <wp:docPr id="109734099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97340995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956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63F8BC" w14:textId="4B62A864" w:rsidR="00D964D6" w:rsidRPr="008C2E26" w:rsidRDefault="008C2E26" w:rsidP="00EC0596">
      <w:pPr>
        <w:spacing w:line="360" w:lineRule="auto"/>
        <w:rPr>
          <w:sz w:val="32"/>
        </w:rPr>
      </w:pPr>
      <w:r>
        <w:rPr>
          <w:rFonts w:hint="eastAsia"/>
          <w:sz w:val="32"/>
        </w:rPr>
        <w:t>接下来是删除功能，</w:t>
      </w:r>
      <w:r w:rsidR="00A512FC">
        <w:rPr>
          <w:rFonts w:hint="eastAsia"/>
          <w:sz w:val="32"/>
        </w:rPr>
        <w:t>进入删除界面后，也是会显示所有的记录，然后输入想要删除记录的学号：</w:t>
      </w:r>
    </w:p>
    <w:p w14:paraId="52D81464" w14:textId="0DA670B2" w:rsidR="00D964D6" w:rsidRDefault="0024486C" w:rsidP="00EC0596">
      <w:pPr>
        <w:spacing w:line="360" w:lineRule="auto"/>
        <w:rPr>
          <w:b/>
          <w:bCs/>
          <w:sz w:val="32"/>
        </w:rPr>
      </w:pPr>
      <w:r>
        <w:rPr>
          <w:noProof/>
        </w:rPr>
        <w:drawing>
          <wp:inline distT="0" distB="0" distL="0" distR="0" wp14:anchorId="453E24E5" wp14:editId="274A0860">
            <wp:extent cx="5759450" cy="2956560"/>
            <wp:effectExtent l="0" t="0" r="0" b="0"/>
            <wp:docPr id="140680630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06806305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956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7C9947A" w14:textId="38A29659" w:rsidR="0024486C" w:rsidRPr="00A6599D" w:rsidRDefault="00A6599D" w:rsidP="00EC0596">
      <w:pPr>
        <w:spacing w:line="360" w:lineRule="auto"/>
        <w:rPr>
          <w:sz w:val="32"/>
        </w:rPr>
      </w:pPr>
      <w:r>
        <w:rPr>
          <w:rFonts w:hint="eastAsia"/>
          <w:sz w:val="32"/>
        </w:rPr>
        <w:t>输入后，会显示这个学生的具体信息，然后询问你是否确认删除，</w:t>
      </w:r>
      <w:r w:rsidR="0096195B">
        <w:rPr>
          <w:rFonts w:hint="eastAsia"/>
          <w:sz w:val="32"/>
        </w:rPr>
        <w:t>输入</w:t>
      </w:r>
      <w:r w:rsidR="0096195B">
        <w:rPr>
          <w:rFonts w:hint="eastAsia"/>
          <w:sz w:val="32"/>
        </w:rPr>
        <w:t>Y</w:t>
      </w:r>
      <w:r w:rsidR="0096195B">
        <w:rPr>
          <w:rFonts w:hint="eastAsia"/>
          <w:sz w:val="32"/>
        </w:rPr>
        <w:t>，就删除成功</w:t>
      </w:r>
      <w:r w:rsidR="008E76DB">
        <w:rPr>
          <w:rFonts w:hint="eastAsia"/>
          <w:sz w:val="32"/>
        </w:rPr>
        <w:t>，删除完成后，会显示删除之后，剩下的学生证信息</w:t>
      </w:r>
      <w:r w:rsidR="00285D96">
        <w:rPr>
          <w:rFonts w:hint="eastAsia"/>
          <w:sz w:val="32"/>
        </w:rPr>
        <w:t>：</w:t>
      </w:r>
    </w:p>
    <w:p w14:paraId="65444799" w14:textId="0F17AE67" w:rsidR="0024486C" w:rsidRDefault="002668BD" w:rsidP="00EC0596">
      <w:pPr>
        <w:spacing w:line="360" w:lineRule="auto"/>
        <w:rPr>
          <w:b/>
          <w:bCs/>
          <w:sz w:val="32"/>
        </w:rPr>
      </w:pPr>
      <w:r>
        <w:rPr>
          <w:noProof/>
        </w:rPr>
        <w:drawing>
          <wp:inline distT="0" distB="0" distL="0" distR="0" wp14:anchorId="1A8A5B85" wp14:editId="77536661">
            <wp:extent cx="5759450" cy="2956560"/>
            <wp:effectExtent l="0" t="0" r="0" b="0"/>
            <wp:docPr id="171991696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19916967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956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3B12DF" w14:textId="2EABE65D" w:rsidR="002668BD" w:rsidRPr="00D5476B" w:rsidRDefault="00D5476B" w:rsidP="00EC0596">
      <w:pPr>
        <w:spacing w:line="360" w:lineRule="auto"/>
        <w:rPr>
          <w:sz w:val="32"/>
        </w:rPr>
      </w:pPr>
      <w:r>
        <w:rPr>
          <w:rFonts w:hint="eastAsia"/>
          <w:sz w:val="32"/>
        </w:rPr>
        <w:t>接着是统计记录界面，这个可以输入想要统计的班级号，会显示这个班级的学生个数：</w:t>
      </w:r>
    </w:p>
    <w:p w14:paraId="5FFE6483" w14:textId="2C6539BD" w:rsidR="002668BD" w:rsidRDefault="00743BC8" w:rsidP="00EC0596">
      <w:pPr>
        <w:spacing w:line="360" w:lineRule="auto"/>
        <w:rPr>
          <w:b/>
          <w:bCs/>
          <w:sz w:val="32"/>
        </w:rPr>
      </w:pPr>
      <w:r>
        <w:rPr>
          <w:noProof/>
        </w:rPr>
        <w:drawing>
          <wp:inline distT="0" distB="0" distL="0" distR="0" wp14:anchorId="4264D0A4" wp14:editId="629C40CF">
            <wp:extent cx="5759450" cy="2956560"/>
            <wp:effectExtent l="0" t="0" r="0" b="0"/>
            <wp:docPr id="168606436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8606436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759450" cy="2956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F25B087" w14:textId="0D9D875F" w:rsidR="00743BC8" w:rsidRDefault="00743BC8" w:rsidP="00EC0596">
      <w:pPr>
        <w:spacing w:line="360" w:lineRule="auto"/>
        <w:rPr>
          <w:sz w:val="32"/>
        </w:rPr>
      </w:pPr>
    </w:p>
    <w:p w14:paraId="3A51A76C" w14:textId="77777777" w:rsidR="005D2D32" w:rsidRDefault="005D2D32" w:rsidP="00EC0596">
      <w:pPr>
        <w:spacing w:line="360" w:lineRule="auto"/>
        <w:rPr>
          <w:sz w:val="32"/>
        </w:rPr>
      </w:pPr>
    </w:p>
    <w:p w14:paraId="6E285C48" w14:textId="77777777" w:rsidR="005D2D32" w:rsidRDefault="005D2D32" w:rsidP="00EC0596">
      <w:pPr>
        <w:spacing w:line="360" w:lineRule="auto"/>
        <w:rPr>
          <w:sz w:val="32"/>
        </w:rPr>
      </w:pPr>
    </w:p>
    <w:p w14:paraId="64BF628D" w14:textId="77777777" w:rsidR="005D2D32" w:rsidRDefault="005D2D32" w:rsidP="00EC0596">
      <w:pPr>
        <w:spacing w:line="360" w:lineRule="auto"/>
        <w:rPr>
          <w:sz w:val="32"/>
        </w:rPr>
      </w:pPr>
    </w:p>
    <w:p w14:paraId="08695468" w14:textId="77777777" w:rsidR="005D2D32" w:rsidRPr="00E3432F" w:rsidRDefault="005D2D32" w:rsidP="00EC0596">
      <w:pPr>
        <w:spacing w:line="360" w:lineRule="auto"/>
        <w:rPr>
          <w:sz w:val="32"/>
        </w:rPr>
      </w:pPr>
    </w:p>
    <w:p w14:paraId="11209D30" w14:textId="468347FF" w:rsidR="00B816D6" w:rsidRPr="00D956F4" w:rsidRDefault="00B816D6" w:rsidP="00D956F4">
      <w:pPr>
        <w:pStyle w:val="aa"/>
        <w:numPr>
          <w:ilvl w:val="0"/>
          <w:numId w:val="4"/>
        </w:numPr>
        <w:spacing w:line="360" w:lineRule="auto"/>
        <w:ind w:firstLineChars="0"/>
        <w:rPr>
          <w:b/>
          <w:bCs/>
          <w:sz w:val="32"/>
        </w:rPr>
      </w:pPr>
      <w:r w:rsidRPr="00D956F4">
        <w:rPr>
          <w:rFonts w:hint="eastAsia"/>
          <w:b/>
          <w:bCs/>
          <w:sz w:val="32"/>
        </w:rPr>
        <w:t>程序清单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286"/>
      </w:tblGrid>
      <w:tr w:rsidR="00380F0A" w14:paraId="67C589A7" w14:textId="77777777" w:rsidTr="00380F0A">
        <w:tc>
          <w:tcPr>
            <w:tcW w:w="9286" w:type="dxa"/>
          </w:tcPr>
          <w:p w14:paraId="11BB64C4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>#include &lt;iostream&gt;</w:t>
            </w:r>
          </w:p>
          <w:p w14:paraId="5D157523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>#include &lt;cstring&gt;</w:t>
            </w:r>
          </w:p>
          <w:p w14:paraId="1B3BB9ED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>#include &lt;fstream&gt;</w:t>
            </w:r>
          </w:p>
          <w:p w14:paraId="5D587663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>#include &lt;vector&gt;</w:t>
            </w:r>
          </w:p>
          <w:p w14:paraId="25C2A422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>#include &lt;iomanip&gt;  //</w:t>
            </w:r>
            <w:r w:rsidRPr="00C23279">
              <w:rPr>
                <w:rFonts w:hint="eastAsia"/>
                <w:sz w:val="24"/>
                <w:szCs w:val="21"/>
              </w:rPr>
              <w:t>使用</w:t>
            </w:r>
            <w:r w:rsidRPr="00C23279">
              <w:rPr>
                <w:rFonts w:hint="eastAsia"/>
                <w:sz w:val="24"/>
                <w:szCs w:val="21"/>
              </w:rPr>
              <w:t>stew</w:t>
            </w:r>
            <w:r w:rsidRPr="00C23279">
              <w:rPr>
                <w:rFonts w:hint="eastAsia"/>
                <w:sz w:val="24"/>
                <w:szCs w:val="21"/>
              </w:rPr>
              <w:t>函数</w:t>
            </w:r>
          </w:p>
          <w:p w14:paraId="371F82F8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>#include &lt;algorithm&gt;</w:t>
            </w:r>
          </w:p>
          <w:p w14:paraId="4EF03D08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</w:p>
          <w:p w14:paraId="71624D0C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>using namespace std;</w:t>
            </w:r>
          </w:p>
          <w:p w14:paraId="6332A9D6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</w:p>
          <w:p w14:paraId="29AA66E9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>class Student {</w:t>
            </w:r>
          </w:p>
          <w:p w14:paraId="093ACF44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>public:</w:t>
            </w:r>
          </w:p>
          <w:p w14:paraId="302E1648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 xml:space="preserve">    int id;        // </w:t>
            </w:r>
            <w:r w:rsidRPr="00C23279">
              <w:rPr>
                <w:rFonts w:hint="eastAsia"/>
                <w:sz w:val="24"/>
                <w:szCs w:val="21"/>
              </w:rPr>
              <w:t>学号</w:t>
            </w:r>
            <w:r w:rsidRPr="00C23279">
              <w:rPr>
                <w:rFonts w:hint="eastAsia"/>
                <w:sz w:val="24"/>
                <w:szCs w:val="21"/>
              </w:rPr>
              <w:t xml:space="preserve"> </w:t>
            </w:r>
          </w:p>
          <w:p w14:paraId="731992EF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 xml:space="preserve">    string name;   // </w:t>
            </w:r>
            <w:r w:rsidRPr="00C23279">
              <w:rPr>
                <w:rFonts w:hint="eastAsia"/>
                <w:sz w:val="24"/>
                <w:szCs w:val="21"/>
              </w:rPr>
              <w:t>姓名</w:t>
            </w:r>
            <w:r w:rsidRPr="00C23279">
              <w:rPr>
                <w:rFonts w:hint="eastAsia"/>
                <w:sz w:val="24"/>
                <w:szCs w:val="21"/>
              </w:rPr>
              <w:t xml:space="preserve"> </w:t>
            </w:r>
          </w:p>
          <w:p w14:paraId="3726BF4E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 xml:space="preserve">    string sex;    // </w:t>
            </w:r>
            <w:r w:rsidRPr="00C23279">
              <w:rPr>
                <w:rFonts w:hint="eastAsia"/>
                <w:sz w:val="24"/>
                <w:szCs w:val="21"/>
              </w:rPr>
              <w:t>性别</w:t>
            </w:r>
            <w:r w:rsidRPr="00C23279">
              <w:rPr>
                <w:rFonts w:hint="eastAsia"/>
                <w:sz w:val="24"/>
                <w:szCs w:val="21"/>
              </w:rPr>
              <w:t xml:space="preserve"> </w:t>
            </w:r>
          </w:p>
          <w:p w14:paraId="6485DD23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 xml:space="preserve">    int classNum;  // </w:t>
            </w:r>
            <w:r w:rsidRPr="00C23279">
              <w:rPr>
                <w:rFonts w:hint="eastAsia"/>
                <w:sz w:val="24"/>
                <w:szCs w:val="21"/>
              </w:rPr>
              <w:t>班级号</w:t>
            </w:r>
            <w:r w:rsidRPr="00C23279">
              <w:rPr>
                <w:rFonts w:hint="eastAsia"/>
                <w:sz w:val="24"/>
                <w:szCs w:val="21"/>
              </w:rPr>
              <w:t xml:space="preserve"> </w:t>
            </w:r>
          </w:p>
          <w:p w14:paraId="7E8184B1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 xml:space="preserve">    string major;  // </w:t>
            </w:r>
            <w:r w:rsidRPr="00C23279">
              <w:rPr>
                <w:rFonts w:hint="eastAsia"/>
                <w:sz w:val="24"/>
                <w:szCs w:val="21"/>
              </w:rPr>
              <w:t>专业</w:t>
            </w:r>
            <w:r w:rsidRPr="00C23279">
              <w:rPr>
                <w:rFonts w:hint="eastAsia"/>
                <w:sz w:val="24"/>
                <w:szCs w:val="21"/>
              </w:rPr>
              <w:t xml:space="preserve"> </w:t>
            </w:r>
          </w:p>
          <w:p w14:paraId="49CC799B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</w:p>
          <w:p w14:paraId="4461FA29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 xml:space="preserve">    // </w:t>
            </w:r>
            <w:r w:rsidRPr="00C23279">
              <w:rPr>
                <w:rFonts w:hint="eastAsia"/>
                <w:sz w:val="24"/>
                <w:szCs w:val="21"/>
              </w:rPr>
              <w:t>构造函数</w:t>
            </w:r>
          </w:p>
          <w:p w14:paraId="7DC6E257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 xml:space="preserve">    Student(){</w:t>
            </w:r>
          </w:p>
          <w:p w14:paraId="51E60F94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id = 0;</w:t>
            </w:r>
          </w:p>
          <w:p w14:paraId="01F070DE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name = "";</w:t>
            </w:r>
          </w:p>
          <w:p w14:paraId="0026AECC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sex = "";</w:t>
            </w:r>
          </w:p>
          <w:p w14:paraId="670C79CA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classNum = 0;</w:t>
            </w:r>
          </w:p>
          <w:p w14:paraId="64A91543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major = "";</w:t>
            </w:r>
          </w:p>
          <w:p w14:paraId="45A1A7F2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}</w:t>
            </w:r>
          </w:p>
          <w:p w14:paraId="65B4CB60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</w:p>
          <w:p w14:paraId="63EB0142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 xml:space="preserve">    Student(int id, string name, string sex, int classNum, string major)</w:t>
            </w:r>
          </w:p>
          <w:p w14:paraId="499C2395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 xml:space="preserve">        : id(id), name(name), sex(sex), classNum(classNum), major(major) {}</w:t>
            </w:r>
          </w:p>
          <w:p w14:paraId="060DE678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 xml:space="preserve">        </w:t>
            </w:r>
          </w:p>
          <w:p w14:paraId="5E4F4D2D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 xml:space="preserve">    bool operator &lt; (const Student&amp; tmp) const </w:t>
            </w:r>
          </w:p>
          <w:p w14:paraId="2350B168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 xml:space="preserve">    {</w:t>
            </w:r>
          </w:p>
          <w:p w14:paraId="69B2B87F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 xml:space="preserve">    </w:t>
            </w:r>
            <w:r w:rsidRPr="00C23279">
              <w:rPr>
                <w:sz w:val="24"/>
                <w:szCs w:val="21"/>
              </w:rPr>
              <w:tab/>
              <w:t>return id &lt; tmp.id;</w:t>
            </w:r>
          </w:p>
          <w:p w14:paraId="085CD88D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}</w:t>
            </w:r>
          </w:p>
          <w:p w14:paraId="6CEC48BA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 xml:space="preserve">    </w:t>
            </w:r>
          </w:p>
          <w:p w14:paraId="3FAEE78E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  <w:t>void add();         //</w:t>
            </w:r>
            <w:r w:rsidRPr="00C23279">
              <w:rPr>
                <w:rFonts w:hint="eastAsia"/>
                <w:sz w:val="24"/>
                <w:szCs w:val="21"/>
              </w:rPr>
              <w:t>定义录入学生信息的函数；</w:t>
            </w:r>
          </w:p>
          <w:p w14:paraId="33F6004A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  <w:t>void find();        //</w:t>
            </w:r>
            <w:r w:rsidRPr="00C23279">
              <w:rPr>
                <w:rFonts w:hint="eastAsia"/>
                <w:sz w:val="24"/>
                <w:szCs w:val="21"/>
              </w:rPr>
              <w:t>定义按学号查询信息函数和按班级查询信息函数；</w:t>
            </w:r>
          </w:p>
          <w:p w14:paraId="7F75D837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  <w:t>void modify();      //</w:t>
            </w:r>
            <w:r w:rsidRPr="00C23279">
              <w:rPr>
                <w:rFonts w:hint="eastAsia"/>
                <w:sz w:val="24"/>
                <w:szCs w:val="21"/>
              </w:rPr>
              <w:t>定义修改函数；</w:t>
            </w:r>
          </w:p>
          <w:p w14:paraId="66F4C52B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  <w:t>void del();         //</w:t>
            </w:r>
            <w:r w:rsidRPr="00C23279">
              <w:rPr>
                <w:rFonts w:hint="eastAsia"/>
                <w:sz w:val="24"/>
                <w:szCs w:val="21"/>
              </w:rPr>
              <w:t>定义删除函数</w:t>
            </w:r>
            <w:r w:rsidRPr="00C23279">
              <w:rPr>
                <w:rFonts w:hint="eastAsia"/>
                <w:sz w:val="24"/>
                <w:szCs w:val="21"/>
              </w:rPr>
              <w:t>;</w:t>
            </w:r>
          </w:p>
          <w:p w14:paraId="573CE0F4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  <w:t>void statistics();  //</w:t>
            </w:r>
            <w:r w:rsidRPr="00C23279">
              <w:rPr>
                <w:rFonts w:hint="eastAsia"/>
                <w:sz w:val="24"/>
                <w:szCs w:val="21"/>
              </w:rPr>
              <w:t>定义一个统计函数；</w:t>
            </w:r>
            <w:r w:rsidRPr="00C23279">
              <w:rPr>
                <w:rFonts w:hint="eastAsia"/>
                <w:sz w:val="24"/>
                <w:szCs w:val="21"/>
              </w:rPr>
              <w:t xml:space="preserve">statistics </w:t>
            </w:r>
            <w:r w:rsidRPr="00C23279">
              <w:rPr>
                <w:rFonts w:hint="eastAsia"/>
                <w:sz w:val="24"/>
                <w:szCs w:val="21"/>
              </w:rPr>
              <w:t>统计；</w:t>
            </w:r>
          </w:p>
          <w:p w14:paraId="558EE4C7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  <w:t>void showAll();     //</w:t>
            </w:r>
            <w:r w:rsidRPr="00C23279">
              <w:rPr>
                <w:rFonts w:hint="eastAsia"/>
                <w:sz w:val="24"/>
                <w:szCs w:val="21"/>
              </w:rPr>
              <w:t>定义一个显示函数，显示所有记录；</w:t>
            </w:r>
            <w:r w:rsidRPr="00C23279">
              <w:rPr>
                <w:rFonts w:hint="eastAsia"/>
                <w:sz w:val="24"/>
                <w:szCs w:val="21"/>
              </w:rPr>
              <w:t xml:space="preserve"> </w:t>
            </w:r>
          </w:p>
          <w:p w14:paraId="65EB94F6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>};</w:t>
            </w:r>
          </w:p>
          <w:p w14:paraId="19BE8613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</w:p>
          <w:p w14:paraId="3D2A3F2D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>void welcome();</w:t>
            </w:r>
          </w:p>
          <w:p w14:paraId="18C664A3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>void entrance();</w:t>
            </w:r>
          </w:p>
          <w:p w14:paraId="0E0F790A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>void add_from_file();</w:t>
            </w:r>
          </w:p>
          <w:p w14:paraId="02A3347A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>void outfile();</w:t>
            </w:r>
          </w:p>
          <w:p w14:paraId="4A20D681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</w:p>
          <w:p w14:paraId="68D1F6D1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>Student stu;</w:t>
            </w:r>
          </w:p>
          <w:p w14:paraId="59F6AC9B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>vector&lt;Student&gt; vec;</w:t>
            </w:r>
          </w:p>
          <w:p w14:paraId="674899BD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>int sum = 0;</w:t>
            </w:r>
          </w:p>
          <w:p w14:paraId="673EC2EC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</w:p>
          <w:p w14:paraId="6DC8BAB6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>/***************</w:t>
            </w:r>
            <w:r w:rsidRPr="00C23279">
              <w:rPr>
                <w:rFonts w:hint="eastAsia"/>
                <w:sz w:val="24"/>
                <w:szCs w:val="21"/>
              </w:rPr>
              <w:t>欢迎</w:t>
            </w:r>
            <w:r w:rsidRPr="00C23279">
              <w:rPr>
                <w:rFonts w:hint="eastAsia"/>
                <w:sz w:val="24"/>
                <w:szCs w:val="21"/>
              </w:rPr>
              <w:t>************************/</w:t>
            </w:r>
          </w:p>
          <w:p w14:paraId="48AFD64C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>void welcome()</w:t>
            </w:r>
          </w:p>
          <w:p w14:paraId="1CBCF6F5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>{</w:t>
            </w:r>
          </w:p>
          <w:p w14:paraId="185AC436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system("cls");</w:t>
            </w:r>
          </w:p>
          <w:p w14:paraId="6D260FB9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 xml:space="preserve">    cout&lt;&lt;"                                             </w:t>
            </w:r>
            <w:r w:rsidRPr="00C23279">
              <w:rPr>
                <w:rFonts w:hint="eastAsia"/>
                <w:sz w:val="24"/>
                <w:szCs w:val="21"/>
              </w:rPr>
              <w:t>▁▁▂▂▃▃▅▅▆▆▇▇▇▇▇▇▆▆▅▅▃▃▂▂▁▁</w:t>
            </w:r>
            <w:r w:rsidRPr="00C23279">
              <w:rPr>
                <w:rFonts w:hint="eastAsia"/>
                <w:sz w:val="24"/>
                <w:szCs w:val="21"/>
              </w:rPr>
              <w:t>"&lt;&lt;endl;</w:t>
            </w:r>
          </w:p>
          <w:p w14:paraId="683630AE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 xml:space="preserve">    cout &lt;&lt; "&lt;&lt;&lt;&lt;&lt;&lt;------------------------------------------</w:t>
            </w:r>
            <w:r w:rsidRPr="00C23279">
              <w:rPr>
                <w:rFonts w:hint="eastAsia"/>
                <w:sz w:val="24"/>
                <w:szCs w:val="21"/>
              </w:rPr>
              <w:t>欢迎来到学生证管理系统</w:t>
            </w:r>
            <w:r w:rsidRPr="00C23279">
              <w:rPr>
                <w:rFonts w:hint="eastAsia"/>
                <w:sz w:val="24"/>
                <w:szCs w:val="21"/>
              </w:rPr>
              <w:t>------------------------------------------&gt;&gt;&gt;&gt;&gt;&gt;&gt;&gt;" &lt;&lt; endl;</w:t>
            </w:r>
          </w:p>
          <w:p w14:paraId="01F66273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 xml:space="preserve">    cout &lt;&lt; " *******                                         1. </w:t>
            </w:r>
            <w:r w:rsidRPr="00C23279">
              <w:rPr>
                <w:rFonts w:hint="eastAsia"/>
                <w:sz w:val="24"/>
                <w:szCs w:val="21"/>
              </w:rPr>
              <w:t>录入学生证信息</w:t>
            </w:r>
            <w:r w:rsidRPr="00C23279">
              <w:rPr>
                <w:rFonts w:hint="eastAsia"/>
                <w:sz w:val="24"/>
                <w:szCs w:val="21"/>
              </w:rPr>
              <w:t xml:space="preserve">                                            ********" &lt;&lt; endl;</w:t>
            </w:r>
          </w:p>
          <w:p w14:paraId="642B8415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 xml:space="preserve">    cout &lt;&lt; " *******                                         2. </w:t>
            </w:r>
            <w:r w:rsidRPr="00C23279">
              <w:rPr>
                <w:rFonts w:hint="eastAsia"/>
                <w:sz w:val="24"/>
                <w:szCs w:val="21"/>
              </w:rPr>
              <w:t>查询学生信息或班级信息</w:t>
            </w:r>
            <w:r w:rsidRPr="00C23279">
              <w:rPr>
                <w:rFonts w:hint="eastAsia"/>
                <w:sz w:val="24"/>
                <w:szCs w:val="21"/>
              </w:rPr>
              <w:t xml:space="preserve">                                    ********" &lt;&lt; endl;</w:t>
            </w:r>
          </w:p>
          <w:p w14:paraId="7476FD35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 xml:space="preserve">    cout &lt;&lt; " *******                                         3. </w:t>
            </w:r>
            <w:r w:rsidRPr="00C23279">
              <w:rPr>
                <w:rFonts w:hint="eastAsia"/>
                <w:sz w:val="24"/>
                <w:szCs w:val="21"/>
              </w:rPr>
              <w:t>修改学生证信息</w:t>
            </w:r>
            <w:r w:rsidRPr="00C23279">
              <w:rPr>
                <w:rFonts w:hint="eastAsia"/>
                <w:sz w:val="24"/>
                <w:szCs w:val="21"/>
              </w:rPr>
              <w:t xml:space="preserve">                                            ********" &lt;&lt; endl;</w:t>
            </w:r>
          </w:p>
          <w:p w14:paraId="13DCDA76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 xml:space="preserve">    cout &lt;&lt; " *******                                         4. </w:t>
            </w:r>
            <w:r w:rsidRPr="00C23279">
              <w:rPr>
                <w:rFonts w:hint="eastAsia"/>
                <w:sz w:val="24"/>
                <w:szCs w:val="21"/>
              </w:rPr>
              <w:t>删除学生证信息</w:t>
            </w:r>
            <w:r w:rsidRPr="00C23279">
              <w:rPr>
                <w:rFonts w:hint="eastAsia"/>
                <w:sz w:val="24"/>
                <w:szCs w:val="21"/>
              </w:rPr>
              <w:t xml:space="preserve">                                            ********" &lt;&lt; endl;</w:t>
            </w:r>
          </w:p>
          <w:p w14:paraId="1AB58C41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 xml:space="preserve">    cout &lt;&lt; " *******                                         5. </w:t>
            </w:r>
            <w:r w:rsidRPr="00C23279">
              <w:rPr>
                <w:rFonts w:hint="eastAsia"/>
                <w:sz w:val="24"/>
                <w:szCs w:val="21"/>
              </w:rPr>
              <w:t>查询班级人数</w:t>
            </w:r>
            <w:r w:rsidRPr="00C23279">
              <w:rPr>
                <w:rFonts w:hint="eastAsia"/>
                <w:sz w:val="24"/>
                <w:szCs w:val="21"/>
              </w:rPr>
              <w:t xml:space="preserve">                                              ********" &lt;&lt; endl;</w:t>
            </w:r>
          </w:p>
          <w:p w14:paraId="41D2539C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 xml:space="preserve">    cout &lt;&lt; " *******                                         6. </w:t>
            </w:r>
            <w:r w:rsidRPr="00C23279">
              <w:rPr>
                <w:rFonts w:hint="eastAsia"/>
                <w:sz w:val="24"/>
                <w:szCs w:val="21"/>
              </w:rPr>
              <w:t>查看所有记录</w:t>
            </w:r>
            <w:r w:rsidRPr="00C23279">
              <w:rPr>
                <w:rFonts w:hint="eastAsia"/>
                <w:sz w:val="24"/>
                <w:szCs w:val="21"/>
              </w:rPr>
              <w:t xml:space="preserve">                                              ********" &lt;&lt; endl;</w:t>
            </w:r>
          </w:p>
          <w:p w14:paraId="3CDE51C7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  <w:t xml:space="preserve">cout &lt;&lt; " *******                                         7. </w:t>
            </w:r>
            <w:r w:rsidRPr="00C23279">
              <w:rPr>
                <w:rFonts w:hint="eastAsia"/>
                <w:sz w:val="24"/>
                <w:szCs w:val="21"/>
              </w:rPr>
              <w:t>退出</w:t>
            </w:r>
            <w:r w:rsidRPr="00C23279">
              <w:rPr>
                <w:rFonts w:hint="eastAsia"/>
                <w:sz w:val="24"/>
                <w:szCs w:val="21"/>
              </w:rPr>
              <w:t xml:space="preserve">                                                      ********" &lt;&lt; endl;</w:t>
            </w:r>
          </w:p>
          <w:p w14:paraId="37F40B6C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 xml:space="preserve">    cout &lt;&lt; "&lt;&lt;&lt;&lt;&lt;&lt;----------------------------------------------------------------------------------------------------------&gt;&gt;&gt;&gt;&gt;&gt;&gt;&gt;" &lt;&lt; endl;</w:t>
            </w:r>
          </w:p>
          <w:p w14:paraId="2866F6B1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  <w:t>cout &lt;&lt; "</w:t>
            </w:r>
            <w:r w:rsidRPr="00C23279">
              <w:rPr>
                <w:rFonts w:hint="eastAsia"/>
                <w:sz w:val="24"/>
                <w:szCs w:val="21"/>
              </w:rPr>
              <w:t>请输入你的选择：</w:t>
            </w:r>
            <w:r w:rsidRPr="00C23279">
              <w:rPr>
                <w:rFonts w:hint="eastAsia"/>
                <w:sz w:val="24"/>
                <w:szCs w:val="21"/>
              </w:rPr>
              <w:t>";</w:t>
            </w:r>
          </w:p>
          <w:p w14:paraId="1112B095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entrance();</w:t>
            </w:r>
          </w:p>
          <w:p w14:paraId="150CF429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>}</w:t>
            </w:r>
          </w:p>
          <w:p w14:paraId="2CFF8CEE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</w:p>
          <w:p w14:paraId="62CE5D9A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>/***************</w:t>
            </w:r>
            <w:r w:rsidRPr="00C23279">
              <w:rPr>
                <w:rFonts w:hint="eastAsia"/>
                <w:sz w:val="24"/>
                <w:szCs w:val="21"/>
              </w:rPr>
              <w:t>进入</w:t>
            </w:r>
            <w:r w:rsidRPr="00C23279">
              <w:rPr>
                <w:rFonts w:hint="eastAsia"/>
                <w:sz w:val="24"/>
                <w:szCs w:val="21"/>
              </w:rPr>
              <w:t>**************************/</w:t>
            </w:r>
          </w:p>
          <w:p w14:paraId="21E9C04D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>void entrance()</w:t>
            </w:r>
          </w:p>
          <w:p w14:paraId="1F831E45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>{</w:t>
            </w:r>
          </w:p>
          <w:p w14:paraId="042CFDCF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int a;</w:t>
            </w:r>
          </w:p>
          <w:p w14:paraId="4D119F47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cin &gt;&gt; a;</w:t>
            </w:r>
          </w:p>
          <w:p w14:paraId="38183FA9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 xml:space="preserve">    system("cls");</w:t>
            </w:r>
          </w:p>
          <w:p w14:paraId="154EFA35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switch(a)</w:t>
            </w:r>
          </w:p>
          <w:p w14:paraId="11E1857E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{</w:t>
            </w:r>
          </w:p>
          <w:p w14:paraId="13CAFC22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</w:p>
          <w:p w14:paraId="6D375128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>case 1:             //</w:t>
            </w:r>
            <w:r w:rsidRPr="00C23279">
              <w:rPr>
                <w:rFonts w:hint="eastAsia"/>
                <w:sz w:val="24"/>
                <w:szCs w:val="21"/>
              </w:rPr>
              <w:t>录入信息</w:t>
            </w:r>
          </w:p>
          <w:p w14:paraId="7E315D32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>cout&lt;&lt;"\t\t\t</w:t>
            </w:r>
            <w:r w:rsidRPr="00C23279">
              <w:rPr>
                <w:rFonts w:hint="eastAsia"/>
                <w:sz w:val="24"/>
                <w:szCs w:val="21"/>
              </w:rPr>
              <w:t>欢迎进入录入信息界面</w:t>
            </w:r>
            <w:r w:rsidRPr="00C23279">
              <w:rPr>
                <w:rFonts w:hint="eastAsia"/>
                <w:sz w:val="24"/>
                <w:szCs w:val="21"/>
              </w:rPr>
              <w:t>\n\n";</w:t>
            </w:r>
          </w:p>
          <w:p w14:paraId="46D13622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 xml:space="preserve">            stu.add();</w:t>
            </w:r>
          </w:p>
          <w:p w14:paraId="631690A3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break;</w:t>
            </w:r>
          </w:p>
          <w:p w14:paraId="73B7B8B2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>case 2:             //</w:t>
            </w:r>
            <w:r w:rsidRPr="00C23279">
              <w:rPr>
                <w:rFonts w:hint="eastAsia"/>
                <w:sz w:val="24"/>
                <w:szCs w:val="21"/>
              </w:rPr>
              <w:t>给定学号，显示某学生信息和给定班号，显示全班学生</w:t>
            </w:r>
          </w:p>
          <w:p w14:paraId="6A356BB0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 xml:space="preserve">            cout&lt;&lt;"\t\t\t</w:t>
            </w:r>
            <w:r w:rsidRPr="00C23279">
              <w:rPr>
                <w:rFonts w:hint="eastAsia"/>
                <w:sz w:val="24"/>
                <w:szCs w:val="21"/>
              </w:rPr>
              <w:t>欢迎进入查询界面</w:t>
            </w:r>
            <w:r w:rsidRPr="00C23279">
              <w:rPr>
                <w:rFonts w:hint="eastAsia"/>
                <w:sz w:val="24"/>
                <w:szCs w:val="21"/>
              </w:rPr>
              <w:t>\n\n";</w:t>
            </w:r>
          </w:p>
          <w:p w14:paraId="1E7135DA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stu.find();</w:t>
            </w:r>
          </w:p>
          <w:p w14:paraId="782BA9C9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break;</w:t>
            </w:r>
          </w:p>
          <w:p w14:paraId="3E1D69B3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>case 3:             //</w:t>
            </w:r>
            <w:r w:rsidRPr="00C23279">
              <w:rPr>
                <w:rFonts w:hint="eastAsia"/>
                <w:sz w:val="24"/>
                <w:szCs w:val="21"/>
              </w:rPr>
              <w:t>进入修改界面</w:t>
            </w:r>
          </w:p>
          <w:p w14:paraId="096CBE3D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>cout&lt;&lt;"\t\t\t</w:t>
            </w:r>
            <w:r w:rsidRPr="00C23279">
              <w:rPr>
                <w:rFonts w:hint="eastAsia"/>
                <w:sz w:val="24"/>
                <w:szCs w:val="21"/>
              </w:rPr>
              <w:t>欢迎进入修改记录界面</w:t>
            </w:r>
            <w:r w:rsidRPr="00C23279">
              <w:rPr>
                <w:rFonts w:hint="eastAsia"/>
                <w:sz w:val="24"/>
                <w:szCs w:val="21"/>
              </w:rPr>
              <w:t>\n\n";</w:t>
            </w:r>
          </w:p>
          <w:p w14:paraId="2BCAE535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stu.modify();</w:t>
            </w:r>
          </w:p>
          <w:p w14:paraId="21C7DAD4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break;</w:t>
            </w:r>
          </w:p>
          <w:p w14:paraId="0B22AFD1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>case 4:             //</w:t>
            </w:r>
            <w:r w:rsidRPr="00C23279">
              <w:rPr>
                <w:rFonts w:hint="eastAsia"/>
                <w:sz w:val="24"/>
                <w:szCs w:val="21"/>
              </w:rPr>
              <w:t>进入删除界面</w:t>
            </w:r>
          </w:p>
          <w:p w14:paraId="4CBF8C43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>cout&lt;&lt;"\t\t\t</w:t>
            </w:r>
            <w:r w:rsidRPr="00C23279">
              <w:rPr>
                <w:rFonts w:hint="eastAsia"/>
                <w:sz w:val="24"/>
                <w:szCs w:val="21"/>
              </w:rPr>
              <w:t>欢迎进入删除记录界面</w:t>
            </w:r>
            <w:r w:rsidRPr="00C23279">
              <w:rPr>
                <w:rFonts w:hint="eastAsia"/>
                <w:sz w:val="24"/>
                <w:szCs w:val="21"/>
              </w:rPr>
              <w:t>\n\n";</w:t>
            </w:r>
          </w:p>
          <w:p w14:paraId="6B74CE0A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 xml:space="preserve">            stu.del();</w:t>
            </w:r>
          </w:p>
          <w:p w14:paraId="7B113E74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 xml:space="preserve">            break;</w:t>
            </w:r>
          </w:p>
          <w:p w14:paraId="5F95ECD6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>case 5:             //</w:t>
            </w:r>
            <w:r w:rsidRPr="00C23279">
              <w:rPr>
                <w:rFonts w:hint="eastAsia"/>
                <w:sz w:val="24"/>
                <w:szCs w:val="21"/>
              </w:rPr>
              <w:t>统计班级人数</w:t>
            </w:r>
            <w:r w:rsidRPr="00C23279">
              <w:rPr>
                <w:rFonts w:hint="eastAsia"/>
                <w:sz w:val="24"/>
                <w:szCs w:val="21"/>
              </w:rPr>
              <w:t xml:space="preserve"> </w:t>
            </w:r>
          </w:p>
          <w:p w14:paraId="15ABC1F5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>cout&lt;&lt;"\t\t\t</w:t>
            </w:r>
            <w:r w:rsidRPr="00C23279">
              <w:rPr>
                <w:rFonts w:hint="eastAsia"/>
                <w:sz w:val="24"/>
                <w:szCs w:val="21"/>
              </w:rPr>
              <w:t>欢迎进入统计记录界面</w:t>
            </w:r>
            <w:r w:rsidRPr="00C23279">
              <w:rPr>
                <w:rFonts w:hint="eastAsia"/>
                <w:sz w:val="24"/>
                <w:szCs w:val="21"/>
              </w:rPr>
              <w:t>\n\n";</w:t>
            </w:r>
          </w:p>
          <w:p w14:paraId="793CA346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stu.statistics();</w:t>
            </w:r>
          </w:p>
          <w:p w14:paraId="2650BB61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break;</w:t>
            </w:r>
          </w:p>
          <w:p w14:paraId="023130F7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case 6:</w:t>
            </w:r>
          </w:p>
          <w:p w14:paraId="3430141A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stu.showAll();</w:t>
            </w:r>
          </w:p>
          <w:p w14:paraId="337FEEE8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break;</w:t>
            </w:r>
          </w:p>
          <w:p w14:paraId="4DFD135F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>case 7:</w:t>
            </w: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>//</w:t>
            </w:r>
            <w:r w:rsidRPr="00C23279">
              <w:rPr>
                <w:rFonts w:hint="eastAsia"/>
                <w:sz w:val="24"/>
                <w:szCs w:val="21"/>
              </w:rPr>
              <w:t>退出</w:t>
            </w:r>
          </w:p>
          <w:p w14:paraId="00DCFC3B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return ;</w:t>
            </w:r>
          </w:p>
          <w:p w14:paraId="38C5194F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 xml:space="preserve">default: </w:t>
            </w:r>
          </w:p>
          <w:p w14:paraId="7C68B62D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>cout &lt;&lt; "</w:t>
            </w:r>
            <w:r w:rsidRPr="00C23279">
              <w:rPr>
                <w:rFonts w:hint="eastAsia"/>
                <w:sz w:val="24"/>
                <w:szCs w:val="21"/>
              </w:rPr>
              <w:t>输入错误</w:t>
            </w:r>
            <w:r w:rsidRPr="00C23279">
              <w:rPr>
                <w:rFonts w:hint="eastAsia"/>
                <w:sz w:val="24"/>
                <w:szCs w:val="21"/>
              </w:rPr>
              <w:t>!" &lt;&lt; endl;</w:t>
            </w:r>
          </w:p>
          <w:p w14:paraId="5821D6C8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system("pause");</w:t>
            </w:r>
          </w:p>
          <w:p w14:paraId="25398901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welcome();</w:t>
            </w:r>
          </w:p>
          <w:p w14:paraId="2B49B6BE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break;</w:t>
            </w:r>
          </w:p>
          <w:p w14:paraId="45F46686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}</w:t>
            </w:r>
          </w:p>
          <w:p w14:paraId="4C0DF1CE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>}</w:t>
            </w:r>
          </w:p>
          <w:p w14:paraId="4E023E7B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</w:p>
          <w:p w14:paraId="4723DBEF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>/*************</w:t>
            </w:r>
            <w:r w:rsidRPr="00C23279">
              <w:rPr>
                <w:rFonts w:hint="eastAsia"/>
                <w:sz w:val="24"/>
                <w:szCs w:val="21"/>
              </w:rPr>
              <w:t>添加学生信息</w:t>
            </w:r>
            <w:r w:rsidRPr="00C23279">
              <w:rPr>
                <w:rFonts w:hint="eastAsia"/>
                <w:sz w:val="24"/>
                <w:szCs w:val="21"/>
              </w:rPr>
              <w:t>********************/</w:t>
            </w:r>
          </w:p>
          <w:p w14:paraId="45B94534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>void Student :: add()</w:t>
            </w:r>
          </w:p>
          <w:p w14:paraId="6FA0AC83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>{</w:t>
            </w:r>
          </w:p>
          <w:p w14:paraId="02070884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  <w:t>int figure;//</w:t>
            </w:r>
            <w:r w:rsidRPr="00C23279">
              <w:rPr>
                <w:rFonts w:hint="eastAsia"/>
                <w:sz w:val="24"/>
                <w:szCs w:val="21"/>
              </w:rPr>
              <w:t>定义要输入信息的学生的个数</w:t>
            </w:r>
          </w:p>
          <w:p w14:paraId="62DE6B38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char h,m;</w:t>
            </w:r>
          </w:p>
          <w:p w14:paraId="09C43730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</w:p>
          <w:p w14:paraId="4785EFDF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  <w:t>cout&lt;&lt;"</w:t>
            </w:r>
            <w:r w:rsidRPr="00C23279">
              <w:rPr>
                <w:rFonts w:hint="eastAsia"/>
                <w:sz w:val="24"/>
                <w:szCs w:val="21"/>
              </w:rPr>
              <w:t>你要输入多少个学生的信息</w:t>
            </w:r>
            <w:r w:rsidRPr="00C23279">
              <w:rPr>
                <w:rFonts w:hint="eastAsia"/>
                <w:sz w:val="24"/>
                <w:szCs w:val="21"/>
              </w:rPr>
              <w:t>? " &lt;&lt; endl;</w:t>
            </w:r>
          </w:p>
          <w:p w14:paraId="78502A21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cin &gt;&gt; figure;</w:t>
            </w:r>
          </w:p>
          <w:p w14:paraId="366D3850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  <w:t>cout&lt;&lt;"</w:t>
            </w:r>
            <w:r w:rsidRPr="00C23279">
              <w:rPr>
                <w:rFonts w:hint="eastAsia"/>
                <w:sz w:val="24"/>
                <w:szCs w:val="21"/>
              </w:rPr>
              <w:t>您确定要输入</w:t>
            </w:r>
            <w:r w:rsidRPr="00C23279">
              <w:rPr>
                <w:rFonts w:hint="eastAsia"/>
                <w:sz w:val="24"/>
                <w:szCs w:val="21"/>
              </w:rPr>
              <w:t>" &lt;&lt; figure &lt;&lt; "</w:t>
            </w:r>
            <w:r w:rsidRPr="00C23279">
              <w:rPr>
                <w:rFonts w:hint="eastAsia"/>
                <w:sz w:val="24"/>
                <w:szCs w:val="21"/>
              </w:rPr>
              <w:t>个学生的信息么？</w:t>
            </w:r>
            <w:r w:rsidRPr="00C23279">
              <w:rPr>
                <w:rFonts w:hint="eastAsia"/>
                <w:sz w:val="24"/>
                <w:szCs w:val="21"/>
              </w:rPr>
              <w:t>\n";</w:t>
            </w:r>
          </w:p>
          <w:p w14:paraId="17162683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fflush(stdin);</w:t>
            </w:r>
          </w:p>
          <w:p w14:paraId="47D03413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  <w:t>cout&lt;&lt;"&lt;</w:t>
            </w:r>
            <w:r w:rsidRPr="00C23279">
              <w:rPr>
                <w:rFonts w:hint="eastAsia"/>
                <w:sz w:val="24"/>
                <w:szCs w:val="21"/>
              </w:rPr>
              <w:t>按</w:t>
            </w:r>
            <w:r w:rsidRPr="00C23279">
              <w:rPr>
                <w:rFonts w:hint="eastAsia"/>
                <w:sz w:val="24"/>
                <w:szCs w:val="21"/>
              </w:rPr>
              <w:t>Y</w:t>
            </w:r>
            <w:r w:rsidRPr="00C23279">
              <w:rPr>
                <w:rFonts w:hint="eastAsia"/>
                <w:sz w:val="24"/>
                <w:szCs w:val="21"/>
              </w:rPr>
              <w:t>开始</w:t>
            </w:r>
            <w:r w:rsidRPr="00C23279">
              <w:rPr>
                <w:rFonts w:hint="eastAsia"/>
                <w:sz w:val="24"/>
                <w:szCs w:val="21"/>
              </w:rPr>
              <w:t xml:space="preserve"> N</w:t>
            </w:r>
            <w:r w:rsidRPr="00C23279">
              <w:rPr>
                <w:rFonts w:hint="eastAsia"/>
                <w:sz w:val="24"/>
                <w:szCs w:val="21"/>
              </w:rPr>
              <w:t>返回</w:t>
            </w:r>
            <w:r w:rsidRPr="00C23279">
              <w:rPr>
                <w:rFonts w:hint="eastAsia"/>
                <w:sz w:val="24"/>
                <w:szCs w:val="21"/>
              </w:rPr>
              <w:t>&gt;" &lt;&lt; endl;</w:t>
            </w:r>
          </w:p>
          <w:p w14:paraId="196A977E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cin &gt;&gt; h;</w:t>
            </w:r>
          </w:p>
          <w:p w14:paraId="29428767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if(h=='Y'||h=='y')</w:t>
            </w:r>
          </w:p>
          <w:p w14:paraId="785150F5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{</w:t>
            </w:r>
          </w:p>
          <w:p w14:paraId="629BBF56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for(int j=0;j&lt;figure;j++)</w:t>
            </w:r>
          </w:p>
          <w:p w14:paraId="0C083BA9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{</w:t>
            </w:r>
          </w:p>
          <w:p w14:paraId="32E567B6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Student s;</w:t>
            </w:r>
          </w:p>
          <w:p w14:paraId="25C87621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>cout&lt;&lt;"</w:t>
            </w:r>
            <w:r w:rsidRPr="00C23279">
              <w:rPr>
                <w:rFonts w:hint="eastAsia"/>
                <w:sz w:val="24"/>
                <w:szCs w:val="21"/>
              </w:rPr>
              <w:t>请输入第</w:t>
            </w:r>
            <w:r w:rsidRPr="00C23279">
              <w:rPr>
                <w:rFonts w:hint="eastAsia"/>
                <w:sz w:val="24"/>
                <w:szCs w:val="21"/>
              </w:rPr>
              <w:t>" &lt;&lt; j + 1 &lt;&lt; "</w:t>
            </w:r>
            <w:r w:rsidRPr="00C23279">
              <w:rPr>
                <w:rFonts w:hint="eastAsia"/>
                <w:sz w:val="24"/>
                <w:szCs w:val="21"/>
              </w:rPr>
              <w:t>个学生的信息：</w:t>
            </w:r>
            <w:r w:rsidRPr="00C23279">
              <w:rPr>
                <w:rFonts w:hint="eastAsia"/>
                <w:sz w:val="24"/>
                <w:szCs w:val="21"/>
              </w:rPr>
              <w:t>\n";</w:t>
            </w:r>
          </w:p>
          <w:p w14:paraId="16688EA2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 xml:space="preserve">            cout&lt;&lt;"</w:t>
            </w:r>
            <w:r w:rsidRPr="00C23279">
              <w:rPr>
                <w:rFonts w:hint="eastAsia"/>
                <w:sz w:val="24"/>
                <w:szCs w:val="21"/>
              </w:rPr>
              <w:t>学号</w:t>
            </w:r>
            <w:r w:rsidRPr="00C23279">
              <w:rPr>
                <w:rFonts w:hint="eastAsia"/>
                <w:sz w:val="24"/>
                <w:szCs w:val="21"/>
              </w:rPr>
              <w:t>:";</w:t>
            </w:r>
          </w:p>
          <w:p w14:paraId="44348AA2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 xml:space="preserve">    cin &gt;&gt; s.id;</w:t>
            </w:r>
          </w:p>
          <w:p w14:paraId="2EB74205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>cout&lt;&lt;"</w:t>
            </w:r>
            <w:r w:rsidRPr="00C23279">
              <w:rPr>
                <w:rFonts w:hint="eastAsia"/>
                <w:sz w:val="24"/>
                <w:szCs w:val="21"/>
              </w:rPr>
              <w:t>姓名</w:t>
            </w:r>
            <w:r w:rsidRPr="00C23279">
              <w:rPr>
                <w:rFonts w:hint="eastAsia"/>
                <w:sz w:val="24"/>
                <w:szCs w:val="21"/>
              </w:rPr>
              <w:t>:";</w:t>
            </w:r>
          </w:p>
          <w:p w14:paraId="476C7323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 xml:space="preserve">        </w:t>
            </w:r>
            <w:r w:rsidRPr="00C23279">
              <w:rPr>
                <w:sz w:val="24"/>
                <w:szCs w:val="21"/>
              </w:rPr>
              <w:tab/>
              <w:t>cin &gt;&gt; s.name;</w:t>
            </w:r>
          </w:p>
          <w:p w14:paraId="2689DDD5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 xml:space="preserve">    </w:t>
            </w: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>cout &lt;&lt; "</w:t>
            </w:r>
            <w:r w:rsidRPr="00C23279">
              <w:rPr>
                <w:rFonts w:hint="eastAsia"/>
                <w:sz w:val="24"/>
                <w:szCs w:val="21"/>
              </w:rPr>
              <w:t>性别</w:t>
            </w:r>
            <w:r w:rsidRPr="00C23279">
              <w:rPr>
                <w:rFonts w:hint="eastAsia"/>
                <w:sz w:val="24"/>
                <w:szCs w:val="21"/>
              </w:rPr>
              <w:t>:";</w:t>
            </w:r>
          </w:p>
          <w:p w14:paraId="120FFF3C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 xml:space="preserve">cin &gt;&gt; s.sex; </w:t>
            </w:r>
          </w:p>
          <w:p w14:paraId="0ABF65E2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>cout&lt;&lt;"</w:t>
            </w:r>
            <w:r w:rsidRPr="00C23279">
              <w:rPr>
                <w:rFonts w:hint="eastAsia"/>
                <w:sz w:val="24"/>
                <w:szCs w:val="21"/>
              </w:rPr>
              <w:t>班级</w:t>
            </w:r>
            <w:r w:rsidRPr="00C23279">
              <w:rPr>
                <w:rFonts w:hint="eastAsia"/>
                <w:sz w:val="24"/>
                <w:szCs w:val="21"/>
              </w:rPr>
              <w:t>:";</w:t>
            </w:r>
          </w:p>
          <w:p w14:paraId="6BB454B5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 xml:space="preserve">            cin &gt;&gt; s.classNum;</w:t>
            </w:r>
          </w:p>
          <w:p w14:paraId="00229A25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 xml:space="preserve">            cout &lt;&lt; "</w:t>
            </w:r>
            <w:r w:rsidRPr="00C23279">
              <w:rPr>
                <w:rFonts w:hint="eastAsia"/>
                <w:sz w:val="24"/>
                <w:szCs w:val="21"/>
              </w:rPr>
              <w:t>专业</w:t>
            </w:r>
            <w:r w:rsidRPr="00C23279">
              <w:rPr>
                <w:rFonts w:hint="eastAsia"/>
                <w:sz w:val="24"/>
                <w:szCs w:val="21"/>
              </w:rPr>
              <w:t>:";</w:t>
            </w:r>
          </w:p>
          <w:p w14:paraId="4A80309E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cin &gt;&gt; s.major;</w:t>
            </w:r>
          </w:p>
          <w:p w14:paraId="32D5F990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 xml:space="preserve">            </w:t>
            </w:r>
          </w:p>
          <w:p w14:paraId="55D3DB35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sum++;</w:t>
            </w:r>
          </w:p>
          <w:p w14:paraId="3B8D6E8D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vec.push_back(s);</w:t>
            </w:r>
          </w:p>
          <w:p w14:paraId="3BD6D916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}</w:t>
            </w:r>
          </w:p>
          <w:p w14:paraId="3C52EDDF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</w:p>
          <w:p w14:paraId="547C456C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 xml:space="preserve">sort(vec.begin(), vec.end()); // </w:t>
            </w:r>
            <w:r w:rsidRPr="00C23279">
              <w:rPr>
                <w:rFonts w:hint="eastAsia"/>
                <w:sz w:val="24"/>
                <w:szCs w:val="21"/>
              </w:rPr>
              <w:t>按学号排序</w:t>
            </w:r>
            <w:r w:rsidRPr="00C23279">
              <w:rPr>
                <w:rFonts w:hint="eastAsia"/>
                <w:sz w:val="24"/>
                <w:szCs w:val="21"/>
              </w:rPr>
              <w:t xml:space="preserve"> </w:t>
            </w:r>
          </w:p>
          <w:p w14:paraId="3E803007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>outfile(); //</w:t>
            </w:r>
            <w:r w:rsidRPr="00C23279">
              <w:rPr>
                <w:rFonts w:hint="eastAsia"/>
                <w:sz w:val="24"/>
                <w:szCs w:val="21"/>
              </w:rPr>
              <w:t>更新文件</w:t>
            </w:r>
          </w:p>
          <w:p w14:paraId="56BF56AE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</w:p>
          <w:p w14:paraId="056D3EC3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>cout&lt;&lt;"</w:t>
            </w:r>
            <w:r w:rsidRPr="00C23279">
              <w:rPr>
                <w:rFonts w:hint="eastAsia"/>
                <w:sz w:val="24"/>
                <w:szCs w:val="21"/>
              </w:rPr>
              <w:t>添加成功</w:t>
            </w:r>
            <w:r w:rsidRPr="00C23279">
              <w:rPr>
                <w:rFonts w:hint="eastAsia"/>
                <w:sz w:val="24"/>
                <w:szCs w:val="21"/>
              </w:rPr>
              <w:t>!\n";</w:t>
            </w:r>
          </w:p>
          <w:p w14:paraId="4B0D6162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</w:p>
          <w:p w14:paraId="5B5DBC53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>cout&lt;&lt;"</w:t>
            </w:r>
            <w:r w:rsidRPr="00C23279">
              <w:rPr>
                <w:rFonts w:hint="eastAsia"/>
                <w:sz w:val="24"/>
                <w:szCs w:val="21"/>
              </w:rPr>
              <w:t>是否现在查看所有记录？</w:t>
            </w:r>
            <w:r w:rsidRPr="00C23279">
              <w:rPr>
                <w:rFonts w:hint="eastAsia"/>
                <w:sz w:val="24"/>
                <w:szCs w:val="21"/>
              </w:rPr>
              <w:t xml:space="preserve"> y/n" &lt;&lt; endl;</w:t>
            </w:r>
          </w:p>
          <w:p w14:paraId="360EA02F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fflush(stdin);</w:t>
            </w:r>
          </w:p>
          <w:p w14:paraId="6A23F15B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cin &gt;&gt; m;</w:t>
            </w:r>
          </w:p>
          <w:p w14:paraId="7FEF186E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if(m=='y'||m=='Y')</w:t>
            </w:r>
          </w:p>
          <w:p w14:paraId="12893524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{</w:t>
            </w:r>
          </w:p>
          <w:p w14:paraId="34C85F40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system("cls");</w:t>
            </w:r>
          </w:p>
          <w:p w14:paraId="05FAE46F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stu.showAll();</w:t>
            </w:r>
          </w:p>
          <w:p w14:paraId="051A230F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}</w:t>
            </w:r>
          </w:p>
          <w:p w14:paraId="56BFBAC8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else</w:t>
            </w:r>
          </w:p>
          <w:p w14:paraId="146D7DAD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{</w:t>
            </w:r>
          </w:p>
          <w:p w14:paraId="477B025B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system("cls");</w:t>
            </w:r>
          </w:p>
          <w:p w14:paraId="551632DA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welcome();</w:t>
            </w:r>
          </w:p>
          <w:p w14:paraId="4FA9AE36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}</w:t>
            </w:r>
          </w:p>
          <w:p w14:paraId="3B8D1F5D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}</w:t>
            </w:r>
          </w:p>
          <w:p w14:paraId="2FF91325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else</w:t>
            </w:r>
          </w:p>
          <w:p w14:paraId="01603C8D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{</w:t>
            </w:r>
          </w:p>
          <w:p w14:paraId="63FF92FC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system("cls");</w:t>
            </w:r>
          </w:p>
          <w:p w14:paraId="5EB6BC5E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welcome();</w:t>
            </w:r>
          </w:p>
          <w:p w14:paraId="236539E4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}</w:t>
            </w:r>
          </w:p>
          <w:p w14:paraId="7D6AAE33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>}</w:t>
            </w:r>
          </w:p>
          <w:p w14:paraId="00A9DA96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</w:p>
          <w:p w14:paraId="0F3349F1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>/****************</w:t>
            </w:r>
            <w:r w:rsidRPr="00C23279">
              <w:rPr>
                <w:rFonts w:hint="eastAsia"/>
                <w:sz w:val="24"/>
                <w:szCs w:val="21"/>
              </w:rPr>
              <w:t>给定学号，显示某位学生学生证信息</w:t>
            </w:r>
            <w:r w:rsidRPr="00C23279">
              <w:rPr>
                <w:rFonts w:hint="eastAsia"/>
                <w:sz w:val="24"/>
                <w:szCs w:val="21"/>
              </w:rPr>
              <w:t>********************/</w:t>
            </w:r>
          </w:p>
          <w:p w14:paraId="3DA864CA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>/****************</w:t>
            </w:r>
            <w:r w:rsidRPr="00C23279">
              <w:rPr>
                <w:rFonts w:hint="eastAsia"/>
                <w:sz w:val="24"/>
                <w:szCs w:val="21"/>
              </w:rPr>
              <w:t>给定班级，显示全班学生信息</w:t>
            </w:r>
            <w:r w:rsidRPr="00C23279">
              <w:rPr>
                <w:rFonts w:hint="eastAsia"/>
                <w:sz w:val="24"/>
                <w:szCs w:val="21"/>
              </w:rPr>
              <w:t>********************/</w:t>
            </w:r>
          </w:p>
          <w:p w14:paraId="002F6E3E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>void Student :: find()</w:t>
            </w:r>
          </w:p>
          <w:p w14:paraId="36A4FC04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>{</w:t>
            </w:r>
          </w:p>
          <w:p w14:paraId="726507D5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int i, j;</w:t>
            </w:r>
          </w:p>
          <w:p w14:paraId="28EA7190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int sno;</w:t>
            </w:r>
          </w:p>
          <w:p w14:paraId="45136C77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int classes;</w:t>
            </w:r>
          </w:p>
          <w:p w14:paraId="1534F231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char t = ' ';</w:t>
            </w:r>
          </w:p>
          <w:p w14:paraId="2B3BF6ED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</w:p>
          <w:p w14:paraId="367CB39F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  <w:t>cout&lt;&lt;"\t\t</w:t>
            </w:r>
            <w:r w:rsidRPr="00C23279">
              <w:rPr>
                <w:rFonts w:hint="eastAsia"/>
                <w:sz w:val="24"/>
                <w:szCs w:val="21"/>
              </w:rPr>
              <w:t>您可以：</w:t>
            </w:r>
            <w:r w:rsidRPr="00C23279">
              <w:rPr>
                <w:rFonts w:hint="eastAsia"/>
                <w:sz w:val="24"/>
                <w:szCs w:val="21"/>
              </w:rPr>
              <w:t>\n";</w:t>
            </w:r>
          </w:p>
          <w:p w14:paraId="6903A636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  <w:t>cout&lt;&lt;"\t\t1.</w:t>
            </w:r>
            <w:r w:rsidRPr="00C23279">
              <w:rPr>
                <w:rFonts w:hint="eastAsia"/>
                <w:sz w:val="24"/>
                <w:szCs w:val="21"/>
              </w:rPr>
              <w:t>按学号查询</w:t>
            </w:r>
            <w:r w:rsidRPr="00C23279">
              <w:rPr>
                <w:rFonts w:hint="eastAsia"/>
                <w:sz w:val="24"/>
                <w:szCs w:val="21"/>
              </w:rPr>
              <w:t>!\n";</w:t>
            </w:r>
          </w:p>
          <w:p w14:paraId="4C0C6273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  <w:t>cout&lt;&lt;"\t\t2.</w:t>
            </w:r>
            <w:r w:rsidRPr="00C23279">
              <w:rPr>
                <w:rFonts w:hint="eastAsia"/>
                <w:sz w:val="24"/>
                <w:szCs w:val="21"/>
              </w:rPr>
              <w:t>按班号查询</w:t>
            </w:r>
            <w:r w:rsidRPr="00C23279">
              <w:rPr>
                <w:rFonts w:hint="eastAsia"/>
                <w:sz w:val="24"/>
                <w:szCs w:val="21"/>
              </w:rPr>
              <w:t>!\n";</w:t>
            </w:r>
          </w:p>
          <w:p w14:paraId="1229A0C9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</w:p>
          <w:p w14:paraId="6209EBAD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int a;</w:t>
            </w:r>
          </w:p>
          <w:p w14:paraId="31A32F94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cin &gt;&gt; a;</w:t>
            </w:r>
          </w:p>
          <w:p w14:paraId="5C651189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 xml:space="preserve">    switch(a)</w:t>
            </w:r>
          </w:p>
          <w:p w14:paraId="2C5EADA1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{</w:t>
            </w:r>
          </w:p>
          <w:p w14:paraId="4737D2CD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case 1:</w:t>
            </w:r>
          </w:p>
          <w:p w14:paraId="439EF018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>cout&lt;&lt;"</w:t>
            </w:r>
            <w:r w:rsidRPr="00C23279">
              <w:rPr>
                <w:rFonts w:hint="eastAsia"/>
                <w:sz w:val="24"/>
                <w:szCs w:val="21"/>
              </w:rPr>
              <w:t>请输入学号：</w:t>
            </w:r>
            <w:r w:rsidRPr="00C23279">
              <w:rPr>
                <w:rFonts w:hint="eastAsia"/>
                <w:sz w:val="24"/>
                <w:szCs w:val="21"/>
              </w:rPr>
              <w:t>";</w:t>
            </w:r>
          </w:p>
          <w:p w14:paraId="436D9898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cin &gt;&gt; sno;</w:t>
            </w:r>
          </w:p>
          <w:p w14:paraId="5E83CAD2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</w:p>
          <w:p w14:paraId="0108BEB2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for(i=0;i&lt;sum;i++)</w:t>
            </w:r>
          </w:p>
          <w:p w14:paraId="4788756D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{</w:t>
            </w:r>
          </w:p>
          <w:p w14:paraId="590DAA5E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if(sno == vec[i].id)</w:t>
            </w:r>
          </w:p>
          <w:p w14:paraId="7C4DC04C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{</w:t>
            </w:r>
          </w:p>
          <w:p w14:paraId="4DD70FE1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>cout&lt;&lt;"</w:t>
            </w:r>
            <w:r w:rsidRPr="00C23279">
              <w:rPr>
                <w:rFonts w:hint="eastAsia"/>
                <w:sz w:val="24"/>
                <w:szCs w:val="21"/>
              </w:rPr>
              <w:t>学号</w:t>
            </w:r>
            <w:r w:rsidRPr="00C23279">
              <w:rPr>
                <w:rFonts w:hint="eastAsia"/>
                <w:sz w:val="24"/>
                <w:szCs w:val="21"/>
              </w:rPr>
              <w:t>\t\t</w:t>
            </w:r>
            <w:r w:rsidRPr="00C23279">
              <w:rPr>
                <w:rFonts w:hint="eastAsia"/>
                <w:sz w:val="24"/>
                <w:szCs w:val="21"/>
              </w:rPr>
              <w:t>姓名</w:t>
            </w:r>
            <w:r w:rsidRPr="00C23279">
              <w:rPr>
                <w:rFonts w:hint="eastAsia"/>
                <w:sz w:val="24"/>
                <w:szCs w:val="21"/>
              </w:rPr>
              <w:t>\t</w:t>
            </w:r>
            <w:r w:rsidRPr="00C23279">
              <w:rPr>
                <w:rFonts w:hint="eastAsia"/>
                <w:sz w:val="24"/>
                <w:szCs w:val="21"/>
              </w:rPr>
              <w:t>性别</w:t>
            </w:r>
            <w:r w:rsidRPr="00C23279">
              <w:rPr>
                <w:rFonts w:hint="eastAsia"/>
                <w:sz w:val="24"/>
                <w:szCs w:val="21"/>
              </w:rPr>
              <w:t>\t</w:t>
            </w:r>
            <w:r w:rsidRPr="00C23279">
              <w:rPr>
                <w:rFonts w:hint="eastAsia"/>
                <w:sz w:val="24"/>
                <w:szCs w:val="21"/>
              </w:rPr>
              <w:t>班级</w:t>
            </w:r>
            <w:r w:rsidRPr="00C23279">
              <w:rPr>
                <w:rFonts w:hint="eastAsia"/>
                <w:sz w:val="24"/>
                <w:szCs w:val="21"/>
              </w:rPr>
              <w:t>\t</w:t>
            </w:r>
            <w:r w:rsidRPr="00C23279">
              <w:rPr>
                <w:rFonts w:hint="eastAsia"/>
                <w:sz w:val="24"/>
                <w:szCs w:val="21"/>
              </w:rPr>
              <w:t>专业</w:t>
            </w:r>
            <w:r w:rsidRPr="00C23279">
              <w:rPr>
                <w:rFonts w:hint="eastAsia"/>
                <w:sz w:val="24"/>
                <w:szCs w:val="21"/>
              </w:rPr>
              <w:t>\n";</w:t>
            </w:r>
          </w:p>
          <w:p w14:paraId="4E8916B6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cout &lt;&lt; vec[i].id &lt;&lt; "\t" &lt;&lt; vec[i].name &lt;&lt; "\t" &lt;&lt; vec[i].sex &lt;&lt; "\t" &lt;&lt; vec[i].classNum &lt;&lt; "\t" &lt;&lt; vec[i].major;</w:t>
            </w:r>
          </w:p>
          <w:p w14:paraId="7C391423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cout &lt;&lt; endl;</w:t>
            </w:r>
          </w:p>
          <w:p w14:paraId="34C6829E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break;</w:t>
            </w:r>
          </w:p>
          <w:p w14:paraId="3E8DC3A3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}</w:t>
            </w:r>
          </w:p>
          <w:p w14:paraId="5F970EB1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}</w:t>
            </w:r>
          </w:p>
          <w:p w14:paraId="411B8B45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</w:p>
          <w:p w14:paraId="58BAB047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if(i == sum)</w:t>
            </w:r>
          </w:p>
          <w:p w14:paraId="0D09884F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{</w:t>
            </w:r>
          </w:p>
          <w:p w14:paraId="41BF037C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>cout&lt;&lt;"</w:t>
            </w:r>
            <w:r w:rsidRPr="00C23279">
              <w:rPr>
                <w:rFonts w:hint="eastAsia"/>
                <w:sz w:val="24"/>
                <w:szCs w:val="21"/>
              </w:rPr>
              <w:t>没有找到</w:t>
            </w:r>
            <w:r w:rsidRPr="00C23279">
              <w:rPr>
                <w:rFonts w:hint="eastAsia"/>
                <w:sz w:val="24"/>
                <w:szCs w:val="21"/>
              </w:rPr>
              <w:t>!\n";</w:t>
            </w:r>
          </w:p>
          <w:p w14:paraId="57F57C25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}</w:t>
            </w:r>
          </w:p>
          <w:p w14:paraId="7FA877F2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</w:p>
          <w:p w14:paraId="7D0E7D51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>cout&lt;&lt;"</w:t>
            </w:r>
            <w:r w:rsidRPr="00C23279">
              <w:rPr>
                <w:rFonts w:hint="eastAsia"/>
                <w:sz w:val="24"/>
                <w:szCs w:val="21"/>
              </w:rPr>
              <w:t>是否继续查询？</w:t>
            </w:r>
            <w:r w:rsidRPr="00C23279">
              <w:rPr>
                <w:rFonts w:hint="eastAsia"/>
                <w:sz w:val="24"/>
                <w:szCs w:val="21"/>
              </w:rPr>
              <w:t xml:space="preserve"> y/n\n";</w:t>
            </w:r>
          </w:p>
          <w:p w14:paraId="2FEA76C0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cin &gt;&gt; t;</w:t>
            </w:r>
          </w:p>
          <w:p w14:paraId="50DA73FF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if (t == 'Y' || t == 'y')</w:t>
            </w:r>
          </w:p>
          <w:p w14:paraId="67A0EC14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{</w:t>
            </w:r>
          </w:p>
          <w:p w14:paraId="238DB16E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stu.find();</w:t>
            </w:r>
          </w:p>
          <w:p w14:paraId="0DDC8D99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}</w:t>
            </w:r>
          </w:p>
          <w:p w14:paraId="6130E8BE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else</w:t>
            </w:r>
          </w:p>
          <w:p w14:paraId="2C5DA9C6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{</w:t>
            </w:r>
          </w:p>
          <w:p w14:paraId="2046E839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welcome();</w:t>
            </w:r>
          </w:p>
          <w:p w14:paraId="5B479DA2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}</w:t>
            </w:r>
          </w:p>
          <w:p w14:paraId="65774244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break;</w:t>
            </w:r>
          </w:p>
          <w:p w14:paraId="2B36128E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case 2:</w:t>
            </w:r>
          </w:p>
          <w:p w14:paraId="5472A1FC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>cout&lt;&lt;"</w:t>
            </w:r>
            <w:r w:rsidRPr="00C23279">
              <w:rPr>
                <w:rFonts w:hint="eastAsia"/>
                <w:sz w:val="24"/>
                <w:szCs w:val="21"/>
              </w:rPr>
              <w:t>请输入班级：</w:t>
            </w:r>
            <w:r w:rsidRPr="00C23279">
              <w:rPr>
                <w:rFonts w:hint="eastAsia"/>
                <w:sz w:val="24"/>
                <w:szCs w:val="21"/>
              </w:rPr>
              <w:t>";</w:t>
            </w:r>
          </w:p>
          <w:p w14:paraId="4CBD1690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cin &gt;&gt; classes;</w:t>
            </w:r>
          </w:p>
          <w:p w14:paraId="0D17803C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</w:p>
          <w:p w14:paraId="599F432E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for(j = 0; j &lt; sum; j++)</w:t>
            </w:r>
          </w:p>
          <w:p w14:paraId="4DE11D31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{</w:t>
            </w:r>
          </w:p>
          <w:p w14:paraId="5029C6B4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if(classes == vec[j].classNum)</w:t>
            </w:r>
          </w:p>
          <w:p w14:paraId="6DB8C26D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{</w:t>
            </w:r>
          </w:p>
          <w:p w14:paraId="6407C409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break;</w:t>
            </w:r>
          </w:p>
          <w:p w14:paraId="18F8719A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}</w:t>
            </w:r>
          </w:p>
          <w:p w14:paraId="0E2ADCBE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}</w:t>
            </w:r>
          </w:p>
          <w:p w14:paraId="1D63168E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</w:p>
          <w:p w14:paraId="7D64FB88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if(j == sum)</w:t>
            </w:r>
          </w:p>
          <w:p w14:paraId="26128838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{</w:t>
            </w:r>
          </w:p>
          <w:p w14:paraId="300090E8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>cout&lt;&lt;"</w:t>
            </w:r>
            <w:r w:rsidRPr="00C23279">
              <w:rPr>
                <w:rFonts w:hint="eastAsia"/>
                <w:sz w:val="24"/>
                <w:szCs w:val="21"/>
              </w:rPr>
              <w:t>没有找到</w:t>
            </w:r>
            <w:r w:rsidRPr="00C23279">
              <w:rPr>
                <w:rFonts w:hint="eastAsia"/>
                <w:sz w:val="24"/>
                <w:szCs w:val="21"/>
              </w:rPr>
              <w:t>!\n";</w:t>
            </w:r>
          </w:p>
          <w:p w14:paraId="20C3CF7A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}</w:t>
            </w:r>
          </w:p>
          <w:p w14:paraId="12FB41D5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else</w:t>
            </w:r>
          </w:p>
          <w:p w14:paraId="4C1938EF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{</w:t>
            </w:r>
          </w:p>
          <w:p w14:paraId="7EA9F745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>cout&lt;&lt;"</w:t>
            </w:r>
            <w:r w:rsidRPr="00C23279">
              <w:rPr>
                <w:rFonts w:hint="eastAsia"/>
                <w:sz w:val="24"/>
                <w:szCs w:val="21"/>
              </w:rPr>
              <w:t>学号</w:t>
            </w:r>
            <w:r w:rsidRPr="00C23279">
              <w:rPr>
                <w:rFonts w:hint="eastAsia"/>
                <w:sz w:val="24"/>
                <w:szCs w:val="21"/>
              </w:rPr>
              <w:t>\t\t</w:t>
            </w:r>
            <w:r w:rsidRPr="00C23279">
              <w:rPr>
                <w:rFonts w:hint="eastAsia"/>
                <w:sz w:val="24"/>
                <w:szCs w:val="21"/>
              </w:rPr>
              <w:t>姓名</w:t>
            </w:r>
            <w:r w:rsidRPr="00C23279">
              <w:rPr>
                <w:rFonts w:hint="eastAsia"/>
                <w:sz w:val="24"/>
                <w:szCs w:val="21"/>
              </w:rPr>
              <w:t>\t</w:t>
            </w:r>
            <w:r w:rsidRPr="00C23279">
              <w:rPr>
                <w:rFonts w:hint="eastAsia"/>
                <w:sz w:val="24"/>
                <w:szCs w:val="21"/>
              </w:rPr>
              <w:t>性别</w:t>
            </w:r>
            <w:r w:rsidRPr="00C23279">
              <w:rPr>
                <w:rFonts w:hint="eastAsia"/>
                <w:sz w:val="24"/>
                <w:szCs w:val="21"/>
              </w:rPr>
              <w:t>\t</w:t>
            </w:r>
            <w:r w:rsidRPr="00C23279">
              <w:rPr>
                <w:rFonts w:hint="eastAsia"/>
                <w:sz w:val="24"/>
                <w:szCs w:val="21"/>
              </w:rPr>
              <w:t>班级</w:t>
            </w:r>
            <w:r w:rsidRPr="00C23279">
              <w:rPr>
                <w:rFonts w:hint="eastAsia"/>
                <w:sz w:val="24"/>
                <w:szCs w:val="21"/>
              </w:rPr>
              <w:t>\t</w:t>
            </w:r>
            <w:r w:rsidRPr="00C23279">
              <w:rPr>
                <w:rFonts w:hint="eastAsia"/>
                <w:sz w:val="24"/>
                <w:szCs w:val="21"/>
              </w:rPr>
              <w:t>专业</w:t>
            </w:r>
            <w:r w:rsidRPr="00C23279">
              <w:rPr>
                <w:rFonts w:hint="eastAsia"/>
                <w:sz w:val="24"/>
                <w:szCs w:val="21"/>
              </w:rPr>
              <w:t>\n";</w:t>
            </w:r>
          </w:p>
          <w:p w14:paraId="59801916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for(i=0;i&lt;sum;i++)</w:t>
            </w:r>
          </w:p>
          <w:p w14:paraId="224F471F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{</w:t>
            </w:r>
          </w:p>
          <w:p w14:paraId="566839D7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if(classes == vec[i].classNum)</w:t>
            </w:r>
          </w:p>
          <w:p w14:paraId="777FD52E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{</w:t>
            </w:r>
          </w:p>
          <w:p w14:paraId="7E222B03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cout &lt;&lt; vec[i].id &lt;&lt; "\t" &lt;&lt; vec[i].name &lt;&lt; "\t" &lt;&lt; vec[i].sex &lt;&lt; "\t" &lt;&lt; vec[i].classNum &lt;&lt; "\t" &lt;&lt; vec[i].major;</w:t>
            </w:r>
          </w:p>
          <w:p w14:paraId="7FD9021B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cout&lt;&lt;"\n";</w:t>
            </w:r>
          </w:p>
          <w:p w14:paraId="4332B4ED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}</w:t>
            </w:r>
          </w:p>
          <w:p w14:paraId="0B53D054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}</w:t>
            </w:r>
          </w:p>
          <w:p w14:paraId="296BCD08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}</w:t>
            </w:r>
          </w:p>
          <w:p w14:paraId="27A56D52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</w:p>
          <w:p w14:paraId="105FAC39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>cout&lt;&lt;"</w:t>
            </w:r>
            <w:r w:rsidRPr="00C23279">
              <w:rPr>
                <w:rFonts w:hint="eastAsia"/>
                <w:sz w:val="24"/>
                <w:szCs w:val="21"/>
              </w:rPr>
              <w:t>是否继续查询？</w:t>
            </w:r>
            <w:r w:rsidRPr="00C23279">
              <w:rPr>
                <w:rFonts w:hint="eastAsia"/>
                <w:sz w:val="24"/>
                <w:szCs w:val="21"/>
              </w:rPr>
              <w:t xml:space="preserve"> y/n\n";</w:t>
            </w:r>
          </w:p>
          <w:p w14:paraId="415EBA7C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cin &gt;&gt; t;</w:t>
            </w:r>
          </w:p>
          <w:p w14:paraId="6A24EE3A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if (t == 'Y' || t == 'y')</w:t>
            </w:r>
          </w:p>
          <w:p w14:paraId="25D41657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{</w:t>
            </w:r>
          </w:p>
          <w:p w14:paraId="5469D754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stu.find();</w:t>
            </w:r>
          </w:p>
          <w:p w14:paraId="7B76958B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}</w:t>
            </w:r>
          </w:p>
          <w:p w14:paraId="0F53E225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else</w:t>
            </w:r>
          </w:p>
          <w:p w14:paraId="2017679B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{</w:t>
            </w:r>
          </w:p>
          <w:p w14:paraId="3CEE67B2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welcome();</w:t>
            </w:r>
          </w:p>
          <w:p w14:paraId="210CEEF5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}</w:t>
            </w:r>
          </w:p>
          <w:p w14:paraId="0837F7F0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break;</w:t>
            </w:r>
          </w:p>
          <w:p w14:paraId="662F57E0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default:</w:t>
            </w:r>
          </w:p>
          <w:p w14:paraId="414B143A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stu.find();</w:t>
            </w:r>
          </w:p>
          <w:p w14:paraId="7853C577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break;</w:t>
            </w:r>
          </w:p>
          <w:p w14:paraId="40CB629D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}</w:t>
            </w:r>
          </w:p>
          <w:p w14:paraId="5592E897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>}</w:t>
            </w:r>
          </w:p>
          <w:p w14:paraId="7FF1D499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</w:p>
          <w:p w14:paraId="7B75F96C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>/****************</w:t>
            </w:r>
            <w:r w:rsidRPr="00C23279">
              <w:rPr>
                <w:rFonts w:hint="eastAsia"/>
                <w:sz w:val="24"/>
                <w:szCs w:val="21"/>
              </w:rPr>
              <w:t>修改信息</w:t>
            </w:r>
            <w:r w:rsidRPr="00C23279">
              <w:rPr>
                <w:rFonts w:hint="eastAsia"/>
                <w:sz w:val="24"/>
                <w:szCs w:val="21"/>
              </w:rPr>
              <w:t>****************/</w:t>
            </w:r>
          </w:p>
          <w:p w14:paraId="77EEB092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>void Student :: modify()</w:t>
            </w:r>
          </w:p>
          <w:p w14:paraId="1AF8D97C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>{</w:t>
            </w:r>
          </w:p>
          <w:p w14:paraId="57BC3B0B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int i;</w:t>
            </w:r>
          </w:p>
          <w:p w14:paraId="6B31FC65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int numb;</w:t>
            </w:r>
          </w:p>
          <w:p w14:paraId="77ACA201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char h;</w:t>
            </w:r>
          </w:p>
          <w:p w14:paraId="34CFEF2F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</w:p>
          <w:p w14:paraId="2817AA6E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  <w:t>cout&lt;&lt;"</w:t>
            </w:r>
            <w:r w:rsidRPr="00C23279">
              <w:rPr>
                <w:rFonts w:hint="eastAsia"/>
                <w:sz w:val="24"/>
                <w:szCs w:val="21"/>
              </w:rPr>
              <w:t>学号</w:t>
            </w:r>
            <w:r w:rsidRPr="00C23279">
              <w:rPr>
                <w:rFonts w:hint="eastAsia"/>
                <w:sz w:val="24"/>
                <w:szCs w:val="21"/>
              </w:rPr>
              <w:t>\t\t</w:t>
            </w:r>
            <w:r w:rsidRPr="00C23279">
              <w:rPr>
                <w:rFonts w:hint="eastAsia"/>
                <w:sz w:val="24"/>
                <w:szCs w:val="21"/>
              </w:rPr>
              <w:t>姓名</w:t>
            </w:r>
            <w:r w:rsidRPr="00C23279">
              <w:rPr>
                <w:rFonts w:hint="eastAsia"/>
                <w:sz w:val="24"/>
                <w:szCs w:val="21"/>
              </w:rPr>
              <w:t>\t</w:t>
            </w:r>
            <w:r w:rsidRPr="00C23279">
              <w:rPr>
                <w:rFonts w:hint="eastAsia"/>
                <w:sz w:val="24"/>
                <w:szCs w:val="21"/>
              </w:rPr>
              <w:t>性别</w:t>
            </w:r>
            <w:r w:rsidRPr="00C23279">
              <w:rPr>
                <w:rFonts w:hint="eastAsia"/>
                <w:sz w:val="24"/>
                <w:szCs w:val="21"/>
              </w:rPr>
              <w:t>\t</w:t>
            </w:r>
            <w:r w:rsidRPr="00C23279">
              <w:rPr>
                <w:rFonts w:hint="eastAsia"/>
                <w:sz w:val="24"/>
                <w:szCs w:val="21"/>
              </w:rPr>
              <w:t>班级</w:t>
            </w:r>
            <w:r w:rsidRPr="00C23279">
              <w:rPr>
                <w:rFonts w:hint="eastAsia"/>
                <w:sz w:val="24"/>
                <w:szCs w:val="21"/>
              </w:rPr>
              <w:t>\t</w:t>
            </w:r>
            <w:r w:rsidRPr="00C23279">
              <w:rPr>
                <w:rFonts w:hint="eastAsia"/>
                <w:sz w:val="24"/>
                <w:szCs w:val="21"/>
              </w:rPr>
              <w:t>专业</w:t>
            </w:r>
            <w:r w:rsidRPr="00C23279">
              <w:rPr>
                <w:rFonts w:hint="eastAsia"/>
                <w:sz w:val="24"/>
                <w:szCs w:val="21"/>
              </w:rPr>
              <w:t>\n";</w:t>
            </w:r>
          </w:p>
          <w:p w14:paraId="2EF1F4F6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for(i=0;i&lt;sum;i++)</w:t>
            </w:r>
          </w:p>
          <w:p w14:paraId="134F4149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{</w:t>
            </w:r>
          </w:p>
          <w:p w14:paraId="62883EAC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cout &lt;&lt; vec[i].id &lt;&lt; "\t" &lt;&lt; vec[i].name &lt;&lt; "\t" &lt;&lt; vec[i].sex &lt;&lt; "\t" &lt;&lt; vec[i].classNum &lt;&lt; "\t" &lt;&lt; vec[i].major;</w:t>
            </w:r>
          </w:p>
          <w:p w14:paraId="1FD92C52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cout&lt;&lt;"\n";</w:t>
            </w:r>
          </w:p>
          <w:p w14:paraId="6986057A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}</w:t>
            </w:r>
          </w:p>
          <w:p w14:paraId="558D024B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 xml:space="preserve">    printf("</w:t>
            </w:r>
            <w:r w:rsidRPr="00C23279">
              <w:rPr>
                <w:rFonts w:hint="eastAsia"/>
                <w:sz w:val="24"/>
                <w:szCs w:val="21"/>
              </w:rPr>
              <w:t>请输入您要修改的学生的学号：</w:t>
            </w:r>
            <w:r w:rsidRPr="00C23279">
              <w:rPr>
                <w:rFonts w:hint="eastAsia"/>
                <w:sz w:val="24"/>
                <w:szCs w:val="21"/>
              </w:rPr>
              <w:t>");</w:t>
            </w:r>
          </w:p>
          <w:p w14:paraId="1D9DE372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 xml:space="preserve">    </w:t>
            </w:r>
          </w:p>
          <w:p w14:paraId="4D2B4AFB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cin &gt;&gt; numb;</w:t>
            </w:r>
          </w:p>
          <w:p w14:paraId="10E84C5D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for(i=0;i&lt;sum;i++)</w:t>
            </w:r>
          </w:p>
          <w:p w14:paraId="3AC642B5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{</w:t>
            </w:r>
          </w:p>
          <w:p w14:paraId="62F9F910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if(numb == vec[i].id)</w:t>
            </w:r>
          </w:p>
          <w:p w14:paraId="2AD4B674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{</w:t>
            </w:r>
          </w:p>
          <w:p w14:paraId="3D68393D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>cout&lt;&lt;"</w:t>
            </w:r>
            <w:r w:rsidRPr="00C23279">
              <w:rPr>
                <w:rFonts w:hint="eastAsia"/>
                <w:sz w:val="24"/>
                <w:szCs w:val="21"/>
              </w:rPr>
              <w:t>学号</w:t>
            </w:r>
            <w:r w:rsidRPr="00C23279">
              <w:rPr>
                <w:rFonts w:hint="eastAsia"/>
                <w:sz w:val="24"/>
                <w:szCs w:val="21"/>
              </w:rPr>
              <w:t>\t\t</w:t>
            </w:r>
            <w:r w:rsidRPr="00C23279">
              <w:rPr>
                <w:rFonts w:hint="eastAsia"/>
                <w:sz w:val="24"/>
                <w:szCs w:val="21"/>
              </w:rPr>
              <w:t>姓名</w:t>
            </w:r>
            <w:r w:rsidRPr="00C23279">
              <w:rPr>
                <w:rFonts w:hint="eastAsia"/>
                <w:sz w:val="24"/>
                <w:szCs w:val="21"/>
              </w:rPr>
              <w:t>\t</w:t>
            </w:r>
            <w:r w:rsidRPr="00C23279">
              <w:rPr>
                <w:rFonts w:hint="eastAsia"/>
                <w:sz w:val="24"/>
                <w:szCs w:val="21"/>
              </w:rPr>
              <w:t>性别</w:t>
            </w:r>
            <w:r w:rsidRPr="00C23279">
              <w:rPr>
                <w:rFonts w:hint="eastAsia"/>
                <w:sz w:val="24"/>
                <w:szCs w:val="21"/>
              </w:rPr>
              <w:t>\t</w:t>
            </w:r>
            <w:r w:rsidRPr="00C23279">
              <w:rPr>
                <w:rFonts w:hint="eastAsia"/>
                <w:sz w:val="24"/>
                <w:szCs w:val="21"/>
              </w:rPr>
              <w:t>班级</w:t>
            </w:r>
            <w:r w:rsidRPr="00C23279">
              <w:rPr>
                <w:rFonts w:hint="eastAsia"/>
                <w:sz w:val="24"/>
                <w:szCs w:val="21"/>
              </w:rPr>
              <w:t>\t</w:t>
            </w:r>
            <w:r w:rsidRPr="00C23279">
              <w:rPr>
                <w:rFonts w:hint="eastAsia"/>
                <w:sz w:val="24"/>
                <w:szCs w:val="21"/>
              </w:rPr>
              <w:t>专业</w:t>
            </w:r>
            <w:r w:rsidRPr="00C23279">
              <w:rPr>
                <w:rFonts w:hint="eastAsia"/>
                <w:sz w:val="24"/>
                <w:szCs w:val="21"/>
              </w:rPr>
              <w:t>\n";</w:t>
            </w:r>
          </w:p>
          <w:p w14:paraId="62689C5E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cout &lt;&lt; vec[i].id &lt;&lt; "\t" &lt;&lt; vec[i].name &lt;&lt; "\t" &lt;&lt; vec[i].sex &lt;&lt; "\t" &lt;&lt; vec[i].classNum &lt;&lt; "\t" &lt;&lt; vec[i].major;</w:t>
            </w:r>
          </w:p>
          <w:p w14:paraId="6243BFBA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cout &lt;&lt; endl;</w:t>
            </w:r>
          </w:p>
          <w:p w14:paraId="5C1F2CE4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break;</w:t>
            </w:r>
          </w:p>
          <w:p w14:paraId="330A1D5E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}</w:t>
            </w:r>
          </w:p>
          <w:p w14:paraId="26156043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}</w:t>
            </w:r>
          </w:p>
          <w:p w14:paraId="1D1ABE43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</w:p>
          <w:p w14:paraId="2601D49A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if(i == sum)</w:t>
            </w:r>
          </w:p>
          <w:p w14:paraId="2F45DDA1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{</w:t>
            </w:r>
          </w:p>
          <w:p w14:paraId="2654407B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>cout&lt;&lt;"</w:t>
            </w:r>
            <w:r w:rsidRPr="00C23279">
              <w:rPr>
                <w:rFonts w:hint="eastAsia"/>
                <w:sz w:val="24"/>
                <w:szCs w:val="21"/>
              </w:rPr>
              <w:t>没有找到</w:t>
            </w:r>
            <w:r w:rsidRPr="00C23279">
              <w:rPr>
                <w:rFonts w:hint="eastAsia"/>
                <w:sz w:val="24"/>
                <w:szCs w:val="21"/>
              </w:rPr>
              <w:t>!\n";</w:t>
            </w:r>
          </w:p>
          <w:p w14:paraId="093A841B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>cout&lt;&lt;"</w:t>
            </w:r>
            <w:r w:rsidRPr="00C23279">
              <w:rPr>
                <w:rFonts w:hint="eastAsia"/>
                <w:sz w:val="24"/>
                <w:szCs w:val="21"/>
              </w:rPr>
              <w:t>是否继续修改？</w:t>
            </w:r>
            <w:r w:rsidRPr="00C23279">
              <w:rPr>
                <w:rFonts w:hint="eastAsia"/>
                <w:sz w:val="24"/>
                <w:szCs w:val="21"/>
              </w:rPr>
              <w:t xml:space="preserve"> y/n\n";</w:t>
            </w:r>
          </w:p>
          <w:p w14:paraId="24EAB5FC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cin &gt;&gt; h;</w:t>
            </w:r>
          </w:p>
          <w:p w14:paraId="5B544489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if (h == 'Y' || h == 'y')</w:t>
            </w:r>
          </w:p>
          <w:p w14:paraId="4AD61A41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{</w:t>
            </w:r>
          </w:p>
          <w:p w14:paraId="12BA0B54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stu.modify();</w:t>
            </w:r>
          </w:p>
          <w:p w14:paraId="06515595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}</w:t>
            </w:r>
          </w:p>
          <w:p w14:paraId="794CF437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else</w:t>
            </w:r>
          </w:p>
          <w:p w14:paraId="1841DFF0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{</w:t>
            </w:r>
          </w:p>
          <w:p w14:paraId="3238BAB4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welcome();</w:t>
            </w:r>
          </w:p>
          <w:p w14:paraId="455F4DED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}</w:t>
            </w:r>
          </w:p>
          <w:p w14:paraId="743D6253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}</w:t>
            </w:r>
          </w:p>
          <w:p w14:paraId="71F1F333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else</w:t>
            </w:r>
          </w:p>
          <w:p w14:paraId="6A0BDED7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{</w:t>
            </w:r>
          </w:p>
          <w:p w14:paraId="6470CCEC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>cout&lt;&lt;"</w:t>
            </w:r>
            <w:r w:rsidRPr="00C23279">
              <w:rPr>
                <w:rFonts w:hint="eastAsia"/>
                <w:sz w:val="24"/>
                <w:szCs w:val="21"/>
              </w:rPr>
              <w:t>请输入该学生的新信息：</w:t>
            </w:r>
            <w:r w:rsidRPr="00C23279">
              <w:rPr>
                <w:rFonts w:hint="eastAsia"/>
                <w:sz w:val="24"/>
                <w:szCs w:val="21"/>
              </w:rPr>
              <w:t>\n";</w:t>
            </w:r>
          </w:p>
          <w:p w14:paraId="56726C60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</w:p>
          <w:p w14:paraId="7EB47544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>cout&lt;&lt;"</w:t>
            </w:r>
            <w:r w:rsidRPr="00C23279">
              <w:rPr>
                <w:rFonts w:hint="eastAsia"/>
                <w:sz w:val="24"/>
                <w:szCs w:val="21"/>
              </w:rPr>
              <w:t>学号</w:t>
            </w:r>
            <w:r w:rsidRPr="00C23279">
              <w:rPr>
                <w:rFonts w:hint="eastAsia"/>
                <w:sz w:val="24"/>
                <w:szCs w:val="21"/>
              </w:rPr>
              <w:t>:";</w:t>
            </w:r>
          </w:p>
          <w:p w14:paraId="6C039C19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cin &gt;&gt; vec[i].id;</w:t>
            </w:r>
          </w:p>
          <w:p w14:paraId="61886896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>cout&lt;&lt;"</w:t>
            </w:r>
            <w:r w:rsidRPr="00C23279">
              <w:rPr>
                <w:rFonts w:hint="eastAsia"/>
                <w:sz w:val="24"/>
                <w:szCs w:val="21"/>
              </w:rPr>
              <w:t>姓名</w:t>
            </w:r>
            <w:r w:rsidRPr="00C23279">
              <w:rPr>
                <w:rFonts w:hint="eastAsia"/>
                <w:sz w:val="24"/>
                <w:szCs w:val="21"/>
              </w:rPr>
              <w:t>:";</w:t>
            </w:r>
          </w:p>
          <w:p w14:paraId="492125EC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cin &gt;&gt; vec[i].name;</w:t>
            </w:r>
          </w:p>
          <w:p w14:paraId="17B8AA00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>cout &lt;&lt; "</w:t>
            </w:r>
            <w:r w:rsidRPr="00C23279">
              <w:rPr>
                <w:rFonts w:hint="eastAsia"/>
                <w:sz w:val="24"/>
                <w:szCs w:val="21"/>
              </w:rPr>
              <w:t>性别</w:t>
            </w:r>
            <w:r w:rsidRPr="00C23279">
              <w:rPr>
                <w:rFonts w:hint="eastAsia"/>
                <w:sz w:val="24"/>
                <w:szCs w:val="21"/>
              </w:rPr>
              <w:t>:";</w:t>
            </w:r>
          </w:p>
          <w:p w14:paraId="225E7E9E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cin &gt;&gt; vec[i].sex;</w:t>
            </w:r>
          </w:p>
          <w:p w14:paraId="1E2C4B37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>cout&lt;&lt;"</w:t>
            </w:r>
            <w:r w:rsidRPr="00C23279">
              <w:rPr>
                <w:rFonts w:hint="eastAsia"/>
                <w:sz w:val="24"/>
                <w:szCs w:val="21"/>
              </w:rPr>
              <w:t>班级</w:t>
            </w:r>
            <w:r w:rsidRPr="00C23279">
              <w:rPr>
                <w:rFonts w:hint="eastAsia"/>
                <w:sz w:val="24"/>
                <w:szCs w:val="21"/>
              </w:rPr>
              <w:t>:";</w:t>
            </w:r>
          </w:p>
          <w:p w14:paraId="244E5253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cin &gt;&gt; vec[i].classNum;</w:t>
            </w:r>
          </w:p>
          <w:p w14:paraId="6BB90FB8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>cout &lt;&lt; "</w:t>
            </w:r>
            <w:r w:rsidRPr="00C23279">
              <w:rPr>
                <w:rFonts w:hint="eastAsia"/>
                <w:sz w:val="24"/>
                <w:szCs w:val="21"/>
              </w:rPr>
              <w:t>专业</w:t>
            </w:r>
            <w:r w:rsidRPr="00C23279">
              <w:rPr>
                <w:rFonts w:hint="eastAsia"/>
                <w:sz w:val="24"/>
                <w:szCs w:val="21"/>
              </w:rPr>
              <w:t>:";</w:t>
            </w:r>
          </w:p>
          <w:p w14:paraId="359CF051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cin &gt;&gt; vec[i].major;</w:t>
            </w:r>
          </w:p>
          <w:p w14:paraId="60BC319C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</w:p>
          <w:p w14:paraId="2EC813E0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 xml:space="preserve">sort(vec.begin(), vec.end()); // </w:t>
            </w:r>
            <w:r w:rsidRPr="00C23279">
              <w:rPr>
                <w:rFonts w:hint="eastAsia"/>
                <w:sz w:val="24"/>
                <w:szCs w:val="21"/>
              </w:rPr>
              <w:t>按学号排序</w:t>
            </w:r>
            <w:r w:rsidRPr="00C23279">
              <w:rPr>
                <w:rFonts w:hint="eastAsia"/>
                <w:sz w:val="24"/>
                <w:szCs w:val="21"/>
              </w:rPr>
              <w:t xml:space="preserve"> </w:t>
            </w:r>
          </w:p>
          <w:p w14:paraId="4CAF48EC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>outfile(); //</w:t>
            </w:r>
            <w:r w:rsidRPr="00C23279">
              <w:rPr>
                <w:rFonts w:hint="eastAsia"/>
                <w:sz w:val="24"/>
                <w:szCs w:val="21"/>
              </w:rPr>
              <w:t>更新文件</w:t>
            </w:r>
          </w:p>
          <w:p w14:paraId="7B8D69AF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</w:p>
          <w:p w14:paraId="7B1C6A9D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>cout&lt;&lt;"</w:t>
            </w:r>
            <w:r w:rsidRPr="00C23279">
              <w:rPr>
                <w:rFonts w:hint="eastAsia"/>
                <w:sz w:val="24"/>
                <w:szCs w:val="21"/>
              </w:rPr>
              <w:t>修改成功</w:t>
            </w:r>
            <w:r w:rsidRPr="00C23279">
              <w:rPr>
                <w:rFonts w:hint="eastAsia"/>
                <w:sz w:val="24"/>
                <w:szCs w:val="21"/>
              </w:rPr>
              <w:t>!\n";</w:t>
            </w:r>
          </w:p>
          <w:p w14:paraId="0C32F59C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>cout&lt;&lt;"</w:t>
            </w:r>
            <w:r w:rsidRPr="00C23279">
              <w:rPr>
                <w:rFonts w:hint="eastAsia"/>
                <w:sz w:val="24"/>
                <w:szCs w:val="21"/>
              </w:rPr>
              <w:t>学号</w:t>
            </w:r>
            <w:r w:rsidRPr="00C23279">
              <w:rPr>
                <w:rFonts w:hint="eastAsia"/>
                <w:sz w:val="24"/>
                <w:szCs w:val="21"/>
              </w:rPr>
              <w:t>\t\t</w:t>
            </w:r>
            <w:r w:rsidRPr="00C23279">
              <w:rPr>
                <w:rFonts w:hint="eastAsia"/>
                <w:sz w:val="24"/>
                <w:szCs w:val="21"/>
              </w:rPr>
              <w:t>姓名</w:t>
            </w:r>
            <w:r w:rsidRPr="00C23279">
              <w:rPr>
                <w:rFonts w:hint="eastAsia"/>
                <w:sz w:val="24"/>
                <w:szCs w:val="21"/>
              </w:rPr>
              <w:t>\t</w:t>
            </w:r>
            <w:r w:rsidRPr="00C23279">
              <w:rPr>
                <w:rFonts w:hint="eastAsia"/>
                <w:sz w:val="24"/>
                <w:szCs w:val="21"/>
              </w:rPr>
              <w:t>性别</w:t>
            </w:r>
            <w:r w:rsidRPr="00C23279">
              <w:rPr>
                <w:rFonts w:hint="eastAsia"/>
                <w:sz w:val="24"/>
                <w:szCs w:val="21"/>
              </w:rPr>
              <w:t>\t</w:t>
            </w:r>
            <w:r w:rsidRPr="00C23279">
              <w:rPr>
                <w:rFonts w:hint="eastAsia"/>
                <w:sz w:val="24"/>
                <w:szCs w:val="21"/>
              </w:rPr>
              <w:t>班级</w:t>
            </w:r>
            <w:r w:rsidRPr="00C23279">
              <w:rPr>
                <w:rFonts w:hint="eastAsia"/>
                <w:sz w:val="24"/>
                <w:szCs w:val="21"/>
              </w:rPr>
              <w:t>\t</w:t>
            </w:r>
            <w:r w:rsidRPr="00C23279">
              <w:rPr>
                <w:rFonts w:hint="eastAsia"/>
                <w:sz w:val="24"/>
                <w:szCs w:val="21"/>
              </w:rPr>
              <w:t>专业</w:t>
            </w:r>
            <w:r w:rsidRPr="00C23279">
              <w:rPr>
                <w:rFonts w:hint="eastAsia"/>
                <w:sz w:val="24"/>
                <w:szCs w:val="21"/>
              </w:rPr>
              <w:t>\n";</w:t>
            </w:r>
          </w:p>
          <w:p w14:paraId="1A051CCB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for(i=0;i&lt;sum;i++)</w:t>
            </w:r>
          </w:p>
          <w:p w14:paraId="512E5749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{</w:t>
            </w:r>
          </w:p>
          <w:p w14:paraId="79D7668E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if(vec[i].id != 0)</w:t>
            </w:r>
          </w:p>
          <w:p w14:paraId="57864A06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{</w:t>
            </w:r>
          </w:p>
          <w:p w14:paraId="55D2AC82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cout &lt;&lt; vec[i].id &lt;&lt; "\t" &lt;&lt; vec[i].name &lt;&lt; "\t" &lt;&lt; vec[i].sex &lt;&lt; "\t" &lt;&lt; vec[i].classNum &lt;&lt; "\t" &lt;&lt; vec[i].major;</w:t>
            </w:r>
          </w:p>
          <w:p w14:paraId="0E30D963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cout&lt;&lt;"\n";</w:t>
            </w:r>
          </w:p>
          <w:p w14:paraId="03105C7F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}</w:t>
            </w:r>
          </w:p>
          <w:p w14:paraId="25B92A16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}</w:t>
            </w:r>
          </w:p>
          <w:p w14:paraId="4B905F71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</w:p>
          <w:p w14:paraId="7CAA4D89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>cout&lt;&lt;"</w:t>
            </w:r>
            <w:r w:rsidRPr="00C23279">
              <w:rPr>
                <w:rFonts w:hint="eastAsia"/>
                <w:sz w:val="24"/>
                <w:szCs w:val="21"/>
              </w:rPr>
              <w:t>是否继续修改？</w:t>
            </w:r>
            <w:r w:rsidRPr="00C23279">
              <w:rPr>
                <w:rFonts w:hint="eastAsia"/>
                <w:sz w:val="24"/>
                <w:szCs w:val="21"/>
              </w:rPr>
              <w:t xml:space="preserve"> y/n\n";</w:t>
            </w:r>
          </w:p>
          <w:p w14:paraId="2C6D78A8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cin &gt;&gt; h;</w:t>
            </w:r>
          </w:p>
          <w:p w14:paraId="7EBA907B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if (h == 'Y' || h == 'y')</w:t>
            </w:r>
          </w:p>
          <w:p w14:paraId="5645BB83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{</w:t>
            </w:r>
          </w:p>
          <w:p w14:paraId="4C37821B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stu.modify();</w:t>
            </w:r>
          </w:p>
          <w:p w14:paraId="088726C5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}</w:t>
            </w:r>
          </w:p>
          <w:p w14:paraId="43E708B1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else</w:t>
            </w:r>
          </w:p>
          <w:p w14:paraId="11453FD3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{</w:t>
            </w:r>
          </w:p>
          <w:p w14:paraId="28AE4D1B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welcome();</w:t>
            </w:r>
          </w:p>
          <w:p w14:paraId="41D0DB47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}</w:t>
            </w:r>
          </w:p>
          <w:p w14:paraId="0478FDCD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 xml:space="preserve">} </w:t>
            </w:r>
          </w:p>
          <w:p w14:paraId="30AD4E22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>}</w:t>
            </w:r>
          </w:p>
          <w:p w14:paraId="039B2BB9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</w:p>
          <w:p w14:paraId="72E9029D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>/****************</w:t>
            </w:r>
            <w:r w:rsidRPr="00C23279">
              <w:rPr>
                <w:rFonts w:hint="eastAsia"/>
                <w:sz w:val="24"/>
                <w:szCs w:val="21"/>
              </w:rPr>
              <w:t>删除记录</w:t>
            </w:r>
            <w:r w:rsidRPr="00C23279">
              <w:rPr>
                <w:rFonts w:hint="eastAsia"/>
                <w:sz w:val="24"/>
                <w:szCs w:val="21"/>
              </w:rPr>
              <w:t>****************/</w:t>
            </w:r>
          </w:p>
          <w:p w14:paraId="701639E4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>void Student :: del()</w:t>
            </w:r>
          </w:p>
          <w:p w14:paraId="1FB7DF95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>{</w:t>
            </w:r>
          </w:p>
          <w:p w14:paraId="6C09256D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int i;</w:t>
            </w:r>
          </w:p>
          <w:p w14:paraId="35EDBFAF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int numb;</w:t>
            </w:r>
          </w:p>
          <w:p w14:paraId="7CDF646D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char h,k;</w:t>
            </w:r>
          </w:p>
          <w:p w14:paraId="211CB138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</w:p>
          <w:p w14:paraId="64C7827D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  <w:t>cout&lt;&lt;"</w:t>
            </w:r>
            <w:r w:rsidRPr="00C23279">
              <w:rPr>
                <w:rFonts w:hint="eastAsia"/>
                <w:sz w:val="24"/>
                <w:szCs w:val="21"/>
              </w:rPr>
              <w:t>学号</w:t>
            </w:r>
            <w:r w:rsidRPr="00C23279">
              <w:rPr>
                <w:rFonts w:hint="eastAsia"/>
                <w:sz w:val="24"/>
                <w:szCs w:val="21"/>
              </w:rPr>
              <w:t>\t\t</w:t>
            </w:r>
            <w:r w:rsidRPr="00C23279">
              <w:rPr>
                <w:rFonts w:hint="eastAsia"/>
                <w:sz w:val="24"/>
                <w:szCs w:val="21"/>
              </w:rPr>
              <w:t>姓名</w:t>
            </w:r>
            <w:r w:rsidRPr="00C23279">
              <w:rPr>
                <w:rFonts w:hint="eastAsia"/>
                <w:sz w:val="24"/>
                <w:szCs w:val="21"/>
              </w:rPr>
              <w:t>\t</w:t>
            </w:r>
            <w:r w:rsidRPr="00C23279">
              <w:rPr>
                <w:rFonts w:hint="eastAsia"/>
                <w:sz w:val="24"/>
                <w:szCs w:val="21"/>
              </w:rPr>
              <w:t>性别</w:t>
            </w:r>
            <w:r w:rsidRPr="00C23279">
              <w:rPr>
                <w:rFonts w:hint="eastAsia"/>
                <w:sz w:val="24"/>
                <w:szCs w:val="21"/>
              </w:rPr>
              <w:t>\t</w:t>
            </w:r>
            <w:r w:rsidRPr="00C23279">
              <w:rPr>
                <w:rFonts w:hint="eastAsia"/>
                <w:sz w:val="24"/>
                <w:szCs w:val="21"/>
              </w:rPr>
              <w:t>班级</w:t>
            </w:r>
            <w:r w:rsidRPr="00C23279">
              <w:rPr>
                <w:rFonts w:hint="eastAsia"/>
                <w:sz w:val="24"/>
                <w:szCs w:val="21"/>
              </w:rPr>
              <w:t>\t</w:t>
            </w:r>
            <w:r w:rsidRPr="00C23279">
              <w:rPr>
                <w:rFonts w:hint="eastAsia"/>
                <w:sz w:val="24"/>
                <w:szCs w:val="21"/>
              </w:rPr>
              <w:t>专业</w:t>
            </w:r>
            <w:r w:rsidRPr="00C23279">
              <w:rPr>
                <w:rFonts w:hint="eastAsia"/>
                <w:sz w:val="24"/>
                <w:szCs w:val="21"/>
              </w:rPr>
              <w:t>\n";</w:t>
            </w:r>
          </w:p>
          <w:p w14:paraId="54E5EABF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for(i=0;i&lt;sum;i++)</w:t>
            </w:r>
          </w:p>
          <w:p w14:paraId="136B8C76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{</w:t>
            </w:r>
          </w:p>
          <w:p w14:paraId="1FF85400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if(vec[i].id != 0)</w:t>
            </w:r>
          </w:p>
          <w:p w14:paraId="14BB4245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{</w:t>
            </w:r>
          </w:p>
          <w:p w14:paraId="6EEA025E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cout &lt;&lt; vec[i].id &lt;&lt; "\t" &lt;&lt; vec[i].name &lt;&lt; "\t" &lt;&lt; vec[i].sex &lt;&lt; "\t" &lt;&lt; vec[i].classNum &lt;&lt; "\t" &lt;&lt; vec[i].major;</w:t>
            </w:r>
          </w:p>
          <w:p w14:paraId="2269BDEC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cout&lt;&lt;"\n";</w:t>
            </w:r>
          </w:p>
          <w:p w14:paraId="4DA7BE41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}</w:t>
            </w:r>
          </w:p>
          <w:p w14:paraId="373AB44E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}</w:t>
            </w:r>
          </w:p>
          <w:p w14:paraId="6223F55E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</w:p>
          <w:p w14:paraId="1888F99B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  <w:t>cout&lt;&lt;"</w:t>
            </w:r>
            <w:r w:rsidRPr="00C23279">
              <w:rPr>
                <w:rFonts w:hint="eastAsia"/>
                <w:sz w:val="24"/>
                <w:szCs w:val="21"/>
              </w:rPr>
              <w:t>请输入要删除的学号：</w:t>
            </w:r>
            <w:r w:rsidRPr="00C23279">
              <w:rPr>
                <w:rFonts w:hint="eastAsia"/>
                <w:sz w:val="24"/>
                <w:szCs w:val="21"/>
              </w:rPr>
              <w:t>";</w:t>
            </w:r>
          </w:p>
          <w:p w14:paraId="59DC7CB5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fflush(stdin);</w:t>
            </w:r>
          </w:p>
          <w:p w14:paraId="7AA91DF1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cin &gt;&gt; numb;</w:t>
            </w:r>
          </w:p>
          <w:p w14:paraId="44EE9FDC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</w:p>
          <w:p w14:paraId="117797C3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for(i=0;i&lt;sum;i++)</w:t>
            </w:r>
          </w:p>
          <w:p w14:paraId="3405C957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{</w:t>
            </w:r>
          </w:p>
          <w:p w14:paraId="5D09DC9B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if(numb == vec[i].id)</w:t>
            </w:r>
          </w:p>
          <w:p w14:paraId="5E610385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{</w:t>
            </w:r>
          </w:p>
          <w:p w14:paraId="4AD0DDA8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>cout&lt;&lt;"</w:t>
            </w:r>
            <w:r w:rsidRPr="00C23279">
              <w:rPr>
                <w:rFonts w:hint="eastAsia"/>
                <w:sz w:val="24"/>
                <w:szCs w:val="21"/>
              </w:rPr>
              <w:t>学号</w:t>
            </w:r>
            <w:r w:rsidRPr="00C23279">
              <w:rPr>
                <w:rFonts w:hint="eastAsia"/>
                <w:sz w:val="24"/>
                <w:szCs w:val="21"/>
              </w:rPr>
              <w:t>\t\t</w:t>
            </w:r>
            <w:r w:rsidRPr="00C23279">
              <w:rPr>
                <w:rFonts w:hint="eastAsia"/>
                <w:sz w:val="24"/>
                <w:szCs w:val="21"/>
              </w:rPr>
              <w:t>姓名</w:t>
            </w:r>
            <w:r w:rsidRPr="00C23279">
              <w:rPr>
                <w:rFonts w:hint="eastAsia"/>
                <w:sz w:val="24"/>
                <w:szCs w:val="21"/>
              </w:rPr>
              <w:t>\t</w:t>
            </w:r>
            <w:r w:rsidRPr="00C23279">
              <w:rPr>
                <w:rFonts w:hint="eastAsia"/>
                <w:sz w:val="24"/>
                <w:szCs w:val="21"/>
              </w:rPr>
              <w:t>性别</w:t>
            </w:r>
            <w:r w:rsidRPr="00C23279">
              <w:rPr>
                <w:rFonts w:hint="eastAsia"/>
                <w:sz w:val="24"/>
                <w:szCs w:val="21"/>
              </w:rPr>
              <w:t>\t</w:t>
            </w:r>
            <w:r w:rsidRPr="00C23279">
              <w:rPr>
                <w:rFonts w:hint="eastAsia"/>
                <w:sz w:val="24"/>
                <w:szCs w:val="21"/>
              </w:rPr>
              <w:t>班级</w:t>
            </w:r>
            <w:r w:rsidRPr="00C23279">
              <w:rPr>
                <w:rFonts w:hint="eastAsia"/>
                <w:sz w:val="24"/>
                <w:szCs w:val="21"/>
              </w:rPr>
              <w:t>\t</w:t>
            </w:r>
            <w:r w:rsidRPr="00C23279">
              <w:rPr>
                <w:rFonts w:hint="eastAsia"/>
                <w:sz w:val="24"/>
                <w:szCs w:val="21"/>
              </w:rPr>
              <w:t>专业</w:t>
            </w:r>
            <w:r w:rsidRPr="00C23279">
              <w:rPr>
                <w:rFonts w:hint="eastAsia"/>
                <w:sz w:val="24"/>
                <w:szCs w:val="21"/>
              </w:rPr>
              <w:t>\n";</w:t>
            </w:r>
          </w:p>
          <w:p w14:paraId="49D455CA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cout &lt;&lt; vec[i].id &lt;&lt; "\t" &lt;&lt; vec[i].name &lt;&lt; "\t" &lt;&lt; vec[i].sex &lt;&lt; "\t" &lt;&lt; vec[i].classNum &lt;&lt; "\t" &lt;&lt; vec[i].major;</w:t>
            </w:r>
          </w:p>
          <w:p w14:paraId="71EC0577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cout&lt;&lt;"\n";</w:t>
            </w:r>
          </w:p>
          <w:p w14:paraId="069A9354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break;</w:t>
            </w:r>
          </w:p>
          <w:p w14:paraId="7312C2F9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}</w:t>
            </w:r>
          </w:p>
          <w:p w14:paraId="31CEB2E9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}</w:t>
            </w:r>
          </w:p>
          <w:p w14:paraId="61B25036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</w:p>
          <w:p w14:paraId="10BC10F8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if(i == sum)</w:t>
            </w:r>
          </w:p>
          <w:p w14:paraId="19E3BC68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{</w:t>
            </w:r>
          </w:p>
          <w:p w14:paraId="50BFB21B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>cout&lt;&lt;"</w:t>
            </w:r>
            <w:r w:rsidRPr="00C23279">
              <w:rPr>
                <w:rFonts w:hint="eastAsia"/>
                <w:sz w:val="24"/>
                <w:szCs w:val="21"/>
              </w:rPr>
              <w:t>没有找到</w:t>
            </w:r>
            <w:r w:rsidRPr="00C23279">
              <w:rPr>
                <w:rFonts w:hint="eastAsia"/>
                <w:sz w:val="24"/>
                <w:szCs w:val="21"/>
              </w:rPr>
              <w:t>!\n";</w:t>
            </w:r>
          </w:p>
          <w:p w14:paraId="652084DB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>cout&lt;&lt;"</w:t>
            </w:r>
            <w:r w:rsidRPr="00C23279">
              <w:rPr>
                <w:rFonts w:hint="eastAsia"/>
                <w:sz w:val="24"/>
                <w:szCs w:val="21"/>
              </w:rPr>
              <w:t>是否继续删除？</w:t>
            </w:r>
            <w:r w:rsidRPr="00C23279">
              <w:rPr>
                <w:rFonts w:hint="eastAsia"/>
                <w:sz w:val="24"/>
                <w:szCs w:val="21"/>
              </w:rPr>
              <w:t xml:space="preserve"> y/n\n";</w:t>
            </w:r>
          </w:p>
          <w:p w14:paraId="2B95B79A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cin &gt;&gt; h;</w:t>
            </w:r>
          </w:p>
          <w:p w14:paraId="29B153F5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if (h == 'Y' || h == 'y')</w:t>
            </w:r>
          </w:p>
          <w:p w14:paraId="12EE9CA6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{</w:t>
            </w:r>
          </w:p>
          <w:p w14:paraId="66FC3A15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stu.del();</w:t>
            </w:r>
          </w:p>
          <w:p w14:paraId="754D3727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}</w:t>
            </w:r>
          </w:p>
          <w:p w14:paraId="2E49D937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else</w:t>
            </w:r>
          </w:p>
          <w:p w14:paraId="621EEB2B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{</w:t>
            </w:r>
          </w:p>
          <w:p w14:paraId="5730C8CE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welcome();</w:t>
            </w:r>
          </w:p>
          <w:p w14:paraId="05946E2A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}</w:t>
            </w:r>
          </w:p>
          <w:p w14:paraId="2A53073E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}</w:t>
            </w:r>
          </w:p>
          <w:p w14:paraId="4E49A206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else</w:t>
            </w:r>
          </w:p>
          <w:p w14:paraId="79D9AB79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{</w:t>
            </w:r>
          </w:p>
          <w:p w14:paraId="2E94455B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>cout&lt;&lt;"</w:t>
            </w:r>
            <w:r w:rsidRPr="00C23279">
              <w:rPr>
                <w:rFonts w:hint="eastAsia"/>
                <w:sz w:val="24"/>
                <w:szCs w:val="21"/>
              </w:rPr>
              <w:t>是否确定删除？</w:t>
            </w:r>
            <w:r w:rsidRPr="00C23279">
              <w:rPr>
                <w:rFonts w:hint="eastAsia"/>
                <w:sz w:val="24"/>
                <w:szCs w:val="21"/>
              </w:rPr>
              <w:t xml:space="preserve"> y/n\n";</w:t>
            </w:r>
          </w:p>
          <w:p w14:paraId="09358C67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fflush(stdin);</w:t>
            </w:r>
          </w:p>
          <w:p w14:paraId="665804D0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cin &gt;&gt; h;</w:t>
            </w:r>
          </w:p>
          <w:p w14:paraId="59BD7EA5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</w:p>
          <w:p w14:paraId="55B06D09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if(h =='y'||h =='Y')</w:t>
            </w:r>
          </w:p>
          <w:p w14:paraId="6C53DE17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{</w:t>
            </w:r>
          </w:p>
          <w:p w14:paraId="687C00CE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for (auto it = vec.begin(); it != vec.end(); it++)</w:t>
            </w:r>
          </w:p>
          <w:p w14:paraId="7837C0C4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{</w:t>
            </w:r>
          </w:p>
          <w:p w14:paraId="0DEB088E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if (it-&gt;id == vec[i].id)</w:t>
            </w:r>
          </w:p>
          <w:p w14:paraId="0CB3F20D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{</w:t>
            </w:r>
          </w:p>
          <w:p w14:paraId="6E59949E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it = vec.erase(it);</w:t>
            </w:r>
          </w:p>
          <w:p w14:paraId="7DA75E91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break;</w:t>
            </w:r>
          </w:p>
          <w:p w14:paraId="18E3D38B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}</w:t>
            </w:r>
          </w:p>
          <w:p w14:paraId="77374081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}</w:t>
            </w:r>
          </w:p>
          <w:p w14:paraId="1DB279DE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sum--;</w:t>
            </w:r>
          </w:p>
          <w:p w14:paraId="62FA0DCB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</w:p>
          <w:p w14:paraId="2DEFFDEA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>cout&lt;&lt;"</w:t>
            </w:r>
            <w:r w:rsidRPr="00C23279">
              <w:rPr>
                <w:rFonts w:hint="eastAsia"/>
                <w:sz w:val="24"/>
                <w:szCs w:val="21"/>
              </w:rPr>
              <w:t>删除成功</w:t>
            </w:r>
            <w:r w:rsidRPr="00C23279">
              <w:rPr>
                <w:rFonts w:hint="eastAsia"/>
                <w:sz w:val="24"/>
                <w:szCs w:val="21"/>
              </w:rPr>
              <w:t>!\n";</w:t>
            </w:r>
          </w:p>
          <w:p w14:paraId="6AECB353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</w:p>
          <w:p w14:paraId="15A875A2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 xml:space="preserve">sort(vec.begin(), vec.end()); // </w:t>
            </w:r>
            <w:r w:rsidRPr="00C23279">
              <w:rPr>
                <w:rFonts w:hint="eastAsia"/>
                <w:sz w:val="24"/>
                <w:szCs w:val="21"/>
              </w:rPr>
              <w:t>按学号排序</w:t>
            </w:r>
            <w:r w:rsidRPr="00C23279">
              <w:rPr>
                <w:rFonts w:hint="eastAsia"/>
                <w:sz w:val="24"/>
                <w:szCs w:val="21"/>
              </w:rPr>
              <w:t xml:space="preserve"> </w:t>
            </w:r>
          </w:p>
          <w:p w14:paraId="7AB592B4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>outfile(); //</w:t>
            </w:r>
            <w:r w:rsidRPr="00C23279">
              <w:rPr>
                <w:rFonts w:hint="eastAsia"/>
                <w:sz w:val="24"/>
                <w:szCs w:val="21"/>
              </w:rPr>
              <w:t>更新文件</w:t>
            </w:r>
            <w:r w:rsidRPr="00C23279">
              <w:rPr>
                <w:rFonts w:hint="eastAsia"/>
                <w:sz w:val="24"/>
                <w:szCs w:val="21"/>
              </w:rPr>
              <w:t xml:space="preserve"> </w:t>
            </w:r>
          </w:p>
          <w:p w14:paraId="22C9EED7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</w:p>
          <w:p w14:paraId="37DC73DD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>cout&lt;&lt;"</w:t>
            </w:r>
            <w:r w:rsidRPr="00C23279">
              <w:rPr>
                <w:rFonts w:hint="eastAsia"/>
                <w:sz w:val="24"/>
                <w:szCs w:val="21"/>
              </w:rPr>
              <w:t>学号</w:t>
            </w:r>
            <w:r w:rsidRPr="00C23279">
              <w:rPr>
                <w:rFonts w:hint="eastAsia"/>
                <w:sz w:val="24"/>
                <w:szCs w:val="21"/>
              </w:rPr>
              <w:t>\t\t</w:t>
            </w:r>
            <w:r w:rsidRPr="00C23279">
              <w:rPr>
                <w:rFonts w:hint="eastAsia"/>
                <w:sz w:val="24"/>
                <w:szCs w:val="21"/>
              </w:rPr>
              <w:t>姓名</w:t>
            </w:r>
            <w:r w:rsidRPr="00C23279">
              <w:rPr>
                <w:rFonts w:hint="eastAsia"/>
                <w:sz w:val="24"/>
                <w:szCs w:val="21"/>
              </w:rPr>
              <w:t>\t</w:t>
            </w:r>
            <w:r w:rsidRPr="00C23279">
              <w:rPr>
                <w:rFonts w:hint="eastAsia"/>
                <w:sz w:val="24"/>
                <w:szCs w:val="21"/>
              </w:rPr>
              <w:t>性别</w:t>
            </w:r>
            <w:r w:rsidRPr="00C23279">
              <w:rPr>
                <w:rFonts w:hint="eastAsia"/>
                <w:sz w:val="24"/>
                <w:szCs w:val="21"/>
              </w:rPr>
              <w:t>\t</w:t>
            </w:r>
            <w:r w:rsidRPr="00C23279">
              <w:rPr>
                <w:rFonts w:hint="eastAsia"/>
                <w:sz w:val="24"/>
                <w:szCs w:val="21"/>
              </w:rPr>
              <w:t>班级</w:t>
            </w:r>
            <w:r w:rsidRPr="00C23279">
              <w:rPr>
                <w:rFonts w:hint="eastAsia"/>
                <w:sz w:val="24"/>
                <w:szCs w:val="21"/>
              </w:rPr>
              <w:t>\t</w:t>
            </w:r>
            <w:r w:rsidRPr="00C23279">
              <w:rPr>
                <w:rFonts w:hint="eastAsia"/>
                <w:sz w:val="24"/>
                <w:szCs w:val="21"/>
              </w:rPr>
              <w:t>专业</w:t>
            </w:r>
            <w:r w:rsidRPr="00C23279">
              <w:rPr>
                <w:rFonts w:hint="eastAsia"/>
                <w:sz w:val="24"/>
                <w:szCs w:val="21"/>
              </w:rPr>
              <w:t>\n";</w:t>
            </w:r>
          </w:p>
          <w:p w14:paraId="1F55C33F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for(i=0;i&lt;sum;i++)</w:t>
            </w:r>
          </w:p>
          <w:p w14:paraId="3830192F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{</w:t>
            </w:r>
          </w:p>
          <w:p w14:paraId="2842FCFD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if(vec[i].id != 0)</w:t>
            </w:r>
          </w:p>
          <w:p w14:paraId="2CF03261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{</w:t>
            </w:r>
          </w:p>
          <w:p w14:paraId="15C97D1F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cout &lt;&lt; vec[i].id &lt;&lt; "\t" &lt;&lt; vec[i].name &lt;&lt; "\t" &lt;&lt; vec[i].sex &lt;&lt; "\t" &lt;&lt; vec[i].classNum &lt;&lt; "\t" &lt;&lt; vec[i].major;</w:t>
            </w:r>
          </w:p>
          <w:p w14:paraId="6DD1C57B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cout&lt;&lt;"\n";</w:t>
            </w:r>
          </w:p>
          <w:p w14:paraId="2391FADE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}</w:t>
            </w:r>
          </w:p>
          <w:p w14:paraId="3251E1CD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}</w:t>
            </w:r>
          </w:p>
          <w:p w14:paraId="0A50566F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</w:p>
          <w:p w14:paraId="47109573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>cout&lt;&lt;"</w:t>
            </w:r>
            <w:r w:rsidRPr="00C23279">
              <w:rPr>
                <w:rFonts w:hint="eastAsia"/>
                <w:sz w:val="24"/>
                <w:szCs w:val="21"/>
              </w:rPr>
              <w:t>是否继续删除？</w:t>
            </w:r>
            <w:r w:rsidRPr="00C23279">
              <w:rPr>
                <w:rFonts w:hint="eastAsia"/>
                <w:sz w:val="24"/>
                <w:szCs w:val="21"/>
              </w:rPr>
              <w:t xml:space="preserve"> y/n\n";</w:t>
            </w:r>
          </w:p>
          <w:p w14:paraId="62422E4C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cin &gt;&gt; k;</w:t>
            </w:r>
          </w:p>
          <w:p w14:paraId="1FF70B6D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if (k == 'Y' || k == 'y')</w:t>
            </w:r>
          </w:p>
          <w:p w14:paraId="637E2B10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{</w:t>
            </w:r>
          </w:p>
          <w:p w14:paraId="7A46F62D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stu.del();</w:t>
            </w:r>
          </w:p>
          <w:p w14:paraId="0F5F15BC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}</w:t>
            </w:r>
          </w:p>
          <w:p w14:paraId="4DD18AAA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else</w:t>
            </w:r>
          </w:p>
          <w:p w14:paraId="7AC16C87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{</w:t>
            </w:r>
          </w:p>
          <w:p w14:paraId="696D6FE6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welcome();</w:t>
            </w:r>
          </w:p>
          <w:p w14:paraId="266ACA4F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}</w:t>
            </w:r>
          </w:p>
          <w:p w14:paraId="69E006EC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}</w:t>
            </w:r>
          </w:p>
          <w:p w14:paraId="52767DD9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else</w:t>
            </w:r>
          </w:p>
          <w:p w14:paraId="26C6E02D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{</w:t>
            </w:r>
          </w:p>
          <w:p w14:paraId="3692D8DE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del();</w:t>
            </w:r>
          </w:p>
          <w:p w14:paraId="3A96912B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}</w:t>
            </w:r>
          </w:p>
          <w:p w14:paraId="3D4BF444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}</w:t>
            </w:r>
          </w:p>
          <w:p w14:paraId="25E69FC8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>}</w:t>
            </w:r>
          </w:p>
          <w:p w14:paraId="1B8C95A6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</w:p>
          <w:p w14:paraId="7B55BA8C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>/****************</w:t>
            </w:r>
            <w:r w:rsidRPr="00C23279">
              <w:rPr>
                <w:rFonts w:hint="eastAsia"/>
                <w:sz w:val="24"/>
                <w:szCs w:val="21"/>
              </w:rPr>
              <w:t>统计某个班的学生人数</w:t>
            </w:r>
            <w:r w:rsidRPr="00C23279">
              <w:rPr>
                <w:rFonts w:hint="eastAsia"/>
                <w:sz w:val="24"/>
                <w:szCs w:val="21"/>
              </w:rPr>
              <w:t>****************/</w:t>
            </w:r>
          </w:p>
          <w:p w14:paraId="22E2845F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>void Student :: statistics()</w:t>
            </w:r>
          </w:p>
          <w:p w14:paraId="66FCFF8F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>{</w:t>
            </w:r>
          </w:p>
          <w:p w14:paraId="12E502FE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int count = 0;</w:t>
            </w:r>
          </w:p>
          <w:p w14:paraId="76B08F48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int s;</w:t>
            </w:r>
          </w:p>
          <w:p w14:paraId="6E75A228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  <w:t>cout &lt;&lt; "</w:t>
            </w:r>
            <w:r w:rsidRPr="00C23279">
              <w:rPr>
                <w:rFonts w:hint="eastAsia"/>
                <w:sz w:val="24"/>
                <w:szCs w:val="21"/>
              </w:rPr>
              <w:t>请输入要统计的班级号：</w:t>
            </w:r>
            <w:r w:rsidRPr="00C23279">
              <w:rPr>
                <w:rFonts w:hint="eastAsia"/>
                <w:sz w:val="24"/>
                <w:szCs w:val="21"/>
              </w:rPr>
              <w:t>";</w:t>
            </w:r>
          </w:p>
          <w:p w14:paraId="31DAD30A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cin &gt;&gt; s;</w:t>
            </w:r>
          </w:p>
          <w:p w14:paraId="32DEFFE0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</w:p>
          <w:p w14:paraId="300AF4AA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for (int i = 0; i &lt; sum; i++)</w:t>
            </w:r>
          </w:p>
          <w:p w14:paraId="2F58F1C1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{</w:t>
            </w:r>
          </w:p>
          <w:p w14:paraId="023F4458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if (s == vec[i].classNum) count++;</w:t>
            </w:r>
          </w:p>
          <w:p w14:paraId="502DA588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}</w:t>
            </w:r>
          </w:p>
          <w:p w14:paraId="023429C7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</w:p>
          <w:p w14:paraId="263379D5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  <w:t>cout &lt;&lt; s &lt;&lt; "</w:t>
            </w:r>
            <w:r w:rsidRPr="00C23279">
              <w:rPr>
                <w:rFonts w:hint="eastAsia"/>
                <w:sz w:val="24"/>
                <w:szCs w:val="21"/>
              </w:rPr>
              <w:t>班的学生个数是：</w:t>
            </w:r>
            <w:r w:rsidRPr="00C23279">
              <w:rPr>
                <w:rFonts w:hint="eastAsia"/>
                <w:sz w:val="24"/>
                <w:szCs w:val="21"/>
              </w:rPr>
              <w:t xml:space="preserve">" &lt;&lt; count &lt;&lt; endl; </w:t>
            </w:r>
          </w:p>
          <w:p w14:paraId="1FD59F40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</w:p>
          <w:p w14:paraId="614B0D93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  <w:t>cout&lt;&lt;"</w:t>
            </w:r>
            <w:r w:rsidRPr="00C23279">
              <w:rPr>
                <w:rFonts w:hint="eastAsia"/>
                <w:sz w:val="24"/>
                <w:szCs w:val="21"/>
              </w:rPr>
              <w:t>是否继续统计？</w:t>
            </w:r>
            <w:r w:rsidRPr="00C23279">
              <w:rPr>
                <w:rFonts w:hint="eastAsia"/>
                <w:sz w:val="24"/>
                <w:szCs w:val="21"/>
              </w:rPr>
              <w:t xml:space="preserve"> y/n\n";</w:t>
            </w:r>
          </w:p>
          <w:p w14:paraId="1754AA81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char k;</w:t>
            </w:r>
          </w:p>
          <w:p w14:paraId="261DD222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cin &gt;&gt; k;</w:t>
            </w:r>
          </w:p>
          <w:p w14:paraId="61132FD3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if (k == 'Y' || k == 'y')</w:t>
            </w:r>
          </w:p>
          <w:p w14:paraId="381EAAD0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{</w:t>
            </w:r>
          </w:p>
          <w:p w14:paraId="0B8BBC64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stu.statistics();</w:t>
            </w:r>
          </w:p>
          <w:p w14:paraId="0AC6FF1B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}</w:t>
            </w:r>
          </w:p>
          <w:p w14:paraId="0F3559D2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else</w:t>
            </w:r>
          </w:p>
          <w:p w14:paraId="0CC38ACF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{</w:t>
            </w:r>
          </w:p>
          <w:p w14:paraId="44B0DF8C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welcome();</w:t>
            </w:r>
          </w:p>
          <w:p w14:paraId="507CC81D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}</w:t>
            </w:r>
          </w:p>
          <w:p w14:paraId="5E15DA99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>}</w:t>
            </w:r>
          </w:p>
          <w:p w14:paraId="0770062A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</w:p>
          <w:p w14:paraId="6FA91FEB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>/****************</w:t>
            </w:r>
            <w:r w:rsidRPr="00C23279">
              <w:rPr>
                <w:rFonts w:hint="eastAsia"/>
                <w:sz w:val="24"/>
                <w:szCs w:val="21"/>
              </w:rPr>
              <w:t>显示所有的学生证信息</w:t>
            </w:r>
            <w:r w:rsidRPr="00C23279">
              <w:rPr>
                <w:rFonts w:hint="eastAsia"/>
                <w:sz w:val="24"/>
                <w:szCs w:val="21"/>
              </w:rPr>
              <w:t>****************/</w:t>
            </w:r>
          </w:p>
          <w:p w14:paraId="463A7015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>void Student :: showAll()</w:t>
            </w:r>
          </w:p>
          <w:p w14:paraId="4AEABD41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>{</w:t>
            </w:r>
          </w:p>
          <w:p w14:paraId="2A6B4879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if (sum)</w:t>
            </w:r>
          </w:p>
          <w:p w14:paraId="70C805F9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{</w:t>
            </w:r>
          </w:p>
          <w:p w14:paraId="449A0E41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>cout&lt;&lt;"</w:t>
            </w:r>
            <w:r w:rsidRPr="00C23279">
              <w:rPr>
                <w:rFonts w:hint="eastAsia"/>
                <w:sz w:val="24"/>
                <w:szCs w:val="21"/>
              </w:rPr>
              <w:t>学号</w:t>
            </w:r>
            <w:r w:rsidRPr="00C23279">
              <w:rPr>
                <w:rFonts w:hint="eastAsia"/>
                <w:sz w:val="24"/>
                <w:szCs w:val="21"/>
              </w:rPr>
              <w:t>\t\t</w:t>
            </w:r>
            <w:r w:rsidRPr="00C23279">
              <w:rPr>
                <w:rFonts w:hint="eastAsia"/>
                <w:sz w:val="24"/>
                <w:szCs w:val="21"/>
              </w:rPr>
              <w:t>姓名</w:t>
            </w:r>
            <w:r w:rsidRPr="00C23279">
              <w:rPr>
                <w:rFonts w:hint="eastAsia"/>
                <w:sz w:val="24"/>
                <w:szCs w:val="21"/>
              </w:rPr>
              <w:t>\t</w:t>
            </w:r>
            <w:r w:rsidRPr="00C23279">
              <w:rPr>
                <w:rFonts w:hint="eastAsia"/>
                <w:sz w:val="24"/>
                <w:szCs w:val="21"/>
              </w:rPr>
              <w:t>性别</w:t>
            </w:r>
            <w:r w:rsidRPr="00C23279">
              <w:rPr>
                <w:rFonts w:hint="eastAsia"/>
                <w:sz w:val="24"/>
                <w:szCs w:val="21"/>
              </w:rPr>
              <w:t>\t</w:t>
            </w:r>
            <w:r w:rsidRPr="00C23279">
              <w:rPr>
                <w:rFonts w:hint="eastAsia"/>
                <w:sz w:val="24"/>
                <w:szCs w:val="21"/>
              </w:rPr>
              <w:t>班级</w:t>
            </w:r>
            <w:r w:rsidRPr="00C23279">
              <w:rPr>
                <w:rFonts w:hint="eastAsia"/>
                <w:sz w:val="24"/>
                <w:szCs w:val="21"/>
              </w:rPr>
              <w:t>\t</w:t>
            </w:r>
            <w:r w:rsidRPr="00C23279">
              <w:rPr>
                <w:rFonts w:hint="eastAsia"/>
                <w:sz w:val="24"/>
                <w:szCs w:val="21"/>
              </w:rPr>
              <w:t>专业</w:t>
            </w:r>
            <w:r w:rsidRPr="00C23279">
              <w:rPr>
                <w:rFonts w:hint="eastAsia"/>
                <w:sz w:val="24"/>
                <w:szCs w:val="21"/>
              </w:rPr>
              <w:t>\n";</w:t>
            </w:r>
          </w:p>
          <w:p w14:paraId="6521A38F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for(int i=0;i&lt;sum;i++)</w:t>
            </w:r>
          </w:p>
          <w:p w14:paraId="568C9DE2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{</w:t>
            </w:r>
          </w:p>
          <w:p w14:paraId="6B91C762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cout &lt;&lt; vec[i].id &lt;&lt; "\t" &lt;&lt; vec[i].name &lt;&lt; "\t" &lt;&lt; vec[i].sex &lt;&lt; "\t" &lt;&lt; vec[i].classNum &lt;&lt; "\t" &lt;&lt; vec[i].major;</w:t>
            </w:r>
          </w:p>
          <w:p w14:paraId="529AE41A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cout&lt;&lt;"\n";</w:t>
            </w:r>
          </w:p>
          <w:p w14:paraId="1B2D89B2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}</w:t>
            </w:r>
          </w:p>
          <w:p w14:paraId="3D0839BF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cout &lt;&lt; endl;</w:t>
            </w:r>
          </w:p>
          <w:p w14:paraId="7F9C242F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}</w:t>
            </w:r>
          </w:p>
          <w:p w14:paraId="24250A13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  <w:t>cout &lt;&lt; "</w:t>
            </w:r>
            <w:r w:rsidRPr="00C23279">
              <w:rPr>
                <w:rFonts w:hint="eastAsia"/>
                <w:sz w:val="24"/>
                <w:szCs w:val="21"/>
              </w:rPr>
              <w:t>所有学生个数是：</w:t>
            </w:r>
            <w:r w:rsidRPr="00C23279">
              <w:rPr>
                <w:rFonts w:hint="eastAsia"/>
                <w:sz w:val="24"/>
                <w:szCs w:val="21"/>
              </w:rPr>
              <w:t xml:space="preserve">" &lt;&lt; sum &lt;&lt; endl; </w:t>
            </w:r>
          </w:p>
          <w:p w14:paraId="3C003D11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system("pause");</w:t>
            </w:r>
          </w:p>
          <w:p w14:paraId="7033778F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welcome();</w:t>
            </w:r>
          </w:p>
          <w:p w14:paraId="017EA69C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>}</w:t>
            </w:r>
          </w:p>
          <w:p w14:paraId="72CA534F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</w:p>
          <w:p w14:paraId="56EAF715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>/****************</w:t>
            </w:r>
            <w:r w:rsidRPr="00C23279">
              <w:rPr>
                <w:rFonts w:hint="eastAsia"/>
                <w:sz w:val="24"/>
                <w:szCs w:val="21"/>
              </w:rPr>
              <w:t>将文件中所有的学生证信息加入到</w:t>
            </w:r>
            <w:r w:rsidRPr="00C23279">
              <w:rPr>
                <w:rFonts w:hint="eastAsia"/>
                <w:sz w:val="24"/>
                <w:szCs w:val="21"/>
              </w:rPr>
              <w:t>vector</w:t>
            </w:r>
            <w:r w:rsidRPr="00C23279">
              <w:rPr>
                <w:rFonts w:hint="eastAsia"/>
                <w:sz w:val="24"/>
                <w:szCs w:val="21"/>
              </w:rPr>
              <w:t>对象数组中</w:t>
            </w:r>
            <w:r w:rsidRPr="00C23279">
              <w:rPr>
                <w:rFonts w:hint="eastAsia"/>
                <w:sz w:val="24"/>
                <w:szCs w:val="21"/>
              </w:rPr>
              <w:t>****************/</w:t>
            </w:r>
          </w:p>
          <w:p w14:paraId="0F15CFE7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>void add_from_file()</w:t>
            </w:r>
          </w:p>
          <w:p w14:paraId="52D57A47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>{</w:t>
            </w:r>
          </w:p>
          <w:p w14:paraId="62C0D9D2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int id, classNum;</w:t>
            </w:r>
          </w:p>
          <w:p w14:paraId="1B7139F0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string name, sex, major;</w:t>
            </w:r>
          </w:p>
          <w:p w14:paraId="61C86E33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vec.clear();</w:t>
            </w:r>
          </w:p>
          <w:p w14:paraId="61387557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</w:p>
          <w:p w14:paraId="4DFA6A23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  <w:t>ifstream in("</w:t>
            </w:r>
            <w:r w:rsidRPr="00C23279">
              <w:rPr>
                <w:rFonts w:hint="eastAsia"/>
                <w:sz w:val="24"/>
                <w:szCs w:val="21"/>
              </w:rPr>
              <w:t>学生证管理系统</w:t>
            </w:r>
            <w:r w:rsidRPr="00C23279">
              <w:rPr>
                <w:rFonts w:hint="eastAsia"/>
                <w:sz w:val="24"/>
                <w:szCs w:val="21"/>
              </w:rPr>
              <w:t>.txt");</w:t>
            </w:r>
          </w:p>
          <w:p w14:paraId="1AC6B142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if (!in.is_open())</w:t>
            </w:r>
          </w:p>
          <w:p w14:paraId="538B0412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{</w:t>
            </w:r>
          </w:p>
          <w:p w14:paraId="1728113D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>cerr &lt;&lt; "</w:t>
            </w:r>
            <w:r w:rsidRPr="00C23279">
              <w:rPr>
                <w:rFonts w:hint="eastAsia"/>
                <w:sz w:val="24"/>
                <w:szCs w:val="21"/>
              </w:rPr>
              <w:t>无法打开文件！不能正常写入数组</w:t>
            </w:r>
            <w:r w:rsidRPr="00C23279">
              <w:rPr>
                <w:rFonts w:hint="eastAsia"/>
                <w:sz w:val="24"/>
                <w:szCs w:val="21"/>
              </w:rPr>
              <w:t xml:space="preserve">" &lt;&lt; endl; </w:t>
            </w:r>
          </w:p>
          <w:p w14:paraId="772A1DCF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 xml:space="preserve">return ; </w:t>
            </w:r>
          </w:p>
          <w:p w14:paraId="25C6876F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}</w:t>
            </w:r>
          </w:p>
          <w:p w14:paraId="4C468344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</w:p>
          <w:p w14:paraId="4826AEA8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string str;</w:t>
            </w:r>
          </w:p>
          <w:p w14:paraId="0F072C8A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  <w:t>getline(in, str); //</w:t>
            </w:r>
            <w:r w:rsidRPr="00C23279">
              <w:rPr>
                <w:rFonts w:hint="eastAsia"/>
                <w:sz w:val="24"/>
                <w:szCs w:val="21"/>
              </w:rPr>
              <w:t>只读取第一行数据（汉字），不进行操作</w:t>
            </w:r>
          </w:p>
          <w:p w14:paraId="214464E1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</w:p>
          <w:p w14:paraId="57DECECC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while (in &gt;&gt; id &gt;&gt; name &gt;&gt; sex &gt;&gt; classNum &gt;&gt; major)</w:t>
            </w:r>
          </w:p>
          <w:p w14:paraId="19B057C1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{</w:t>
            </w:r>
          </w:p>
          <w:p w14:paraId="1D235351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>//</w:t>
            </w: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in &gt;&gt; id &gt;&gt; name &gt;&gt; sex &gt;&gt; classNum &gt;&gt; major;</w:t>
            </w:r>
          </w:p>
          <w:p w14:paraId="6F4019D9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Student s(id, name, sex, classNum, major);</w:t>
            </w:r>
          </w:p>
          <w:p w14:paraId="092C885B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vec.push_back(s);</w:t>
            </w:r>
          </w:p>
          <w:p w14:paraId="0C77BB8A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sum++;</w:t>
            </w:r>
          </w:p>
          <w:p w14:paraId="6862649D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}</w:t>
            </w:r>
          </w:p>
          <w:p w14:paraId="21BABFD1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</w:p>
          <w:p w14:paraId="145D742B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in.close();</w:t>
            </w:r>
          </w:p>
          <w:p w14:paraId="603E54C9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</w:p>
          <w:p w14:paraId="52478194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  <w:t xml:space="preserve">sort(vec.begin(), vec.end()); // </w:t>
            </w:r>
            <w:r w:rsidRPr="00C23279">
              <w:rPr>
                <w:rFonts w:hint="eastAsia"/>
                <w:sz w:val="24"/>
                <w:szCs w:val="21"/>
              </w:rPr>
              <w:t>按学号排序</w:t>
            </w:r>
            <w:r w:rsidRPr="00C23279">
              <w:rPr>
                <w:rFonts w:hint="eastAsia"/>
                <w:sz w:val="24"/>
                <w:szCs w:val="21"/>
              </w:rPr>
              <w:t xml:space="preserve"> </w:t>
            </w:r>
          </w:p>
          <w:p w14:paraId="1C42ED73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>}</w:t>
            </w:r>
          </w:p>
          <w:p w14:paraId="4E9C10B8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</w:p>
          <w:p w14:paraId="543A48AC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>/****************</w:t>
            </w:r>
            <w:r w:rsidRPr="00C23279">
              <w:rPr>
                <w:rFonts w:hint="eastAsia"/>
                <w:sz w:val="24"/>
                <w:szCs w:val="21"/>
              </w:rPr>
              <w:t>将所有的学生证信息重新写入到</w:t>
            </w:r>
            <w:r w:rsidRPr="00C23279">
              <w:rPr>
                <w:rFonts w:hint="eastAsia"/>
                <w:sz w:val="24"/>
                <w:szCs w:val="21"/>
              </w:rPr>
              <w:t>txt</w:t>
            </w:r>
            <w:r w:rsidRPr="00C23279">
              <w:rPr>
                <w:rFonts w:hint="eastAsia"/>
                <w:sz w:val="24"/>
                <w:szCs w:val="21"/>
              </w:rPr>
              <w:t>文件中</w:t>
            </w:r>
            <w:r w:rsidRPr="00C23279">
              <w:rPr>
                <w:rFonts w:hint="eastAsia"/>
                <w:sz w:val="24"/>
                <w:szCs w:val="21"/>
              </w:rPr>
              <w:t>****************/</w:t>
            </w:r>
          </w:p>
          <w:p w14:paraId="5B02C28D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>void outfile()</w:t>
            </w:r>
          </w:p>
          <w:p w14:paraId="13EE93C9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>{</w:t>
            </w:r>
          </w:p>
          <w:p w14:paraId="42A84376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  <w:t>ofstream out("</w:t>
            </w:r>
            <w:r w:rsidRPr="00C23279">
              <w:rPr>
                <w:rFonts w:hint="eastAsia"/>
                <w:sz w:val="24"/>
                <w:szCs w:val="21"/>
              </w:rPr>
              <w:t>学生证管理系统</w:t>
            </w:r>
            <w:r w:rsidRPr="00C23279">
              <w:rPr>
                <w:rFonts w:hint="eastAsia"/>
                <w:sz w:val="24"/>
                <w:szCs w:val="21"/>
              </w:rPr>
              <w:t>.txt");</w:t>
            </w:r>
          </w:p>
          <w:p w14:paraId="4C30DD9C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if (!out.is_open())</w:t>
            </w:r>
          </w:p>
          <w:p w14:paraId="09B2780D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{</w:t>
            </w:r>
          </w:p>
          <w:p w14:paraId="1EB43E0D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</w:r>
            <w:r w:rsidRPr="00C23279">
              <w:rPr>
                <w:rFonts w:hint="eastAsia"/>
                <w:sz w:val="24"/>
                <w:szCs w:val="21"/>
              </w:rPr>
              <w:tab/>
              <w:t>cerr &lt;&lt; "</w:t>
            </w:r>
            <w:r w:rsidRPr="00C23279">
              <w:rPr>
                <w:rFonts w:hint="eastAsia"/>
                <w:sz w:val="24"/>
                <w:szCs w:val="21"/>
              </w:rPr>
              <w:t>无法打开文件！不能正常写入文件</w:t>
            </w:r>
            <w:r w:rsidRPr="00C23279">
              <w:rPr>
                <w:rFonts w:hint="eastAsia"/>
                <w:sz w:val="24"/>
                <w:szCs w:val="21"/>
              </w:rPr>
              <w:t xml:space="preserve">" &lt;&lt; endl; </w:t>
            </w:r>
          </w:p>
          <w:p w14:paraId="03BD3C76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 xml:space="preserve">return ; </w:t>
            </w:r>
          </w:p>
          <w:p w14:paraId="0DC53624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}</w:t>
            </w:r>
          </w:p>
          <w:p w14:paraId="61BAAA30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</w:p>
          <w:p w14:paraId="511FEC99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  <w:t>out &lt;&lt; "</w:t>
            </w:r>
            <w:r w:rsidRPr="00C23279">
              <w:rPr>
                <w:rFonts w:hint="eastAsia"/>
                <w:sz w:val="24"/>
                <w:szCs w:val="21"/>
              </w:rPr>
              <w:t>学号</w:t>
            </w:r>
            <w:r w:rsidRPr="00C23279">
              <w:rPr>
                <w:rFonts w:hint="eastAsia"/>
                <w:sz w:val="24"/>
                <w:szCs w:val="21"/>
              </w:rPr>
              <w:t>" &lt;&lt; setw(21) &lt;&lt; "</w:t>
            </w:r>
            <w:r w:rsidRPr="00C23279">
              <w:rPr>
                <w:rFonts w:hint="eastAsia"/>
                <w:sz w:val="24"/>
                <w:szCs w:val="21"/>
              </w:rPr>
              <w:t>姓名</w:t>
            </w:r>
            <w:r w:rsidRPr="00C23279">
              <w:rPr>
                <w:rFonts w:hint="eastAsia"/>
                <w:sz w:val="24"/>
                <w:szCs w:val="21"/>
              </w:rPr>
              <w:t>" &lt;&lt; setw(15) &lt;&lt; "</w:t>
            </w:r>
            <w:r w:rsidRPr="00C23279">
              <w:rPr>
                <w:rFonts w:hint="eastAsia"/>
                <w:sz w:val="24"/>
                <w:szCs w:val="21"/>
              </w:rPr>
              <w:t>性别</w:t>
            </w:r>
            <w:r w:rsidRPr="00C23279">
              <w:rPr>
                <w:rFonts w:hint="eastAsia"/>
                <w:sz w:val="24"/>
                <w:szCs w:val="21"/>
              </w:rPr>
              <w:t>" &lt;&lt; setw(9) &lt;&lt; "</w:t>
            </w:r>
            <w:r w:rsidRPr="00C23279">
              <w:rPr>
                <w:rFonts w:hint="eastAsia"/>
                <w:sz w:val="24"/>
                <w:szCs w:val="21"/>
              </w:rPr>
              <w:t>班级号</w:t>
            </w:r>
            <w:r w:rsidRPr="00C23279">
              <w:rPr>
                <w:rFonts w:hint="eastAsia"/>
                <w:sz w:val="24"/>
                <w:szCs w:val="21"/>
              </w:rPr>
              <w:t>" &lt;&lt; setw(5) &lt;&lt; "</w:t>
            </w:r>
            <w:r w:rsidRPr="00C23279">
              <w:rPr>
                <w:rFonts w:hint="eastAsia"/>
                <w:sz w:val="24"/>
                <w:szCs w:val="21"/>
              </w:rPr>
              <w:t>专业</w:t>
            </w:r>
            <w:r w:rsidRPr="00C23279">
              <w:rPr>
                <w:rFonts w:hint="eastAsia"/>
                <w:sz w:val="24"/>
                <w:szCs w:val="21"/>
              </w:rPr>
              <w:t>" &lt;&lt; endl;</w:t>
            </w:r>
          </w:p>
          <w:p w14:paraId="50C47868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for (int i = 0; i &lt; vec.size(); i++)</w:t>
            </w:r>
          </w:p>
          <w:p w14:paraId="1C4C0AEB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{</w:t>
            </w:r>
          </w:p>
          <w:p w14:paraId="2C4BAABF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  <w:r w:rsidRPr="00C23279">
              <w:rPr>
                <w:sz w:val="24"/>
                <w:szCs w:val="21"/>
              </w:rPr>
              <w:tab/>
              <w:t>out &lt;&lt; vec[i].id &lt;&lt; setw(10) &lt;&lt; vec[i].name &lt;&lt; setw(10) &lt;&lt; vec[i].sex &lt;&lt; setw(10) &lt;&lt; vec[i].classNum &lt;&lt; setw(10) &lt;&lt; vec[i].major &lt;&lt; endl;</w:t>
            </w:r>
          </w:p>
          <w:p w14:paraId="6DE21EE6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}</w:t>
            </w:r>
          </w:p>
          <w:p w14:paraId="16C862A1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</w:p>
          <w:p w14:paraId="207C84BF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out.close();</w:t>
            </w:r>
          </w:p>
          <w:p w14:paraId="63FD4716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>}</w:t>
            </w:r>
          </w:p>
          <w:p w14:paraId="069CFD93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</w:p>
          <w:p w14:paraId="4FB89711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>int main()</w:t>
            </w:r>
          </w:p>
          <w:p w14:paraId="77883686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>{</w:t>
            </w:r>
          </w:p>
          <w:p w14:paraId="17378409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add_from_file();</w:t>
            </w:r>
          </w:p>
          <w:p w14:paraId="47D10B16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rFonts w:hint="eastAsia"/>
                <w:sz w:val="24"/>
                <w:szCs w:val="21"/>
              </w:rPr>
              <w:tab/>
              <w:t>welcome();</w:t>
            </w:r>
            <w:r w:rsidRPr="00C23279">
              <w:rPr>
                <w:rFonts w:hint="eastAsia"/>
                <w:sz w:val="24"/>
                <w:szCs w:val="21"/>
              </w:rPr>
              <w:tab/>
              <w:t>//</w:t>
            </w:r>
            <w:r w:rsidRPr="00C23279">
              <w:rPr>
                <w:rFonts w:hint="eastAsia"/>
                <w:sz w:val="24"/>
                <w:szCs w:val="21"/>
              </w:rPr>
              <w:t>进入欢迎界面；</w:t>
            </w:r>
          </w:p>
          <w:p w14:paraId="39A31F36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</w:r>
          </w:p>
          <w:p w14:paraId="41F13AC0" w14:textId="77777777" w:rsidR="00C23279" w:rsidRPr="00C23279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ab/>
              <w:t>return 0;</w:t>
            </w:r>
          </w:p>
          <w:p w14:paraId="615728CF" w14:textId="5E67B350" w:rsidR="00380F0A" w:rsidRPr="00380F0A" w:rsidRDefault="00C23279" w:rsidP="00C23279">
            <w:pPr>
              <w:spacing w:line="360" w:lineRule="auto"/>
              <w:rPr>
                <w:sz w:val="24"/>
                <w:szCs w:val="21"/>
              </w:rPr>
            </w:pPr>
            <w:r w:rsidRPr="00C23279">
              <w:rPr>
                <w:sz w:val="24"/>
                <w:szCs w:val="21"/>
              </w:rPr>
              <w:t>}</w:t>
            </w:r>
          </w:p>
        </w:tc>
      </w:tr>
    </w:tbl>
    <w:p w14:paraId="4020D474" w14:textId="1E6D9DD5" w:rsidR="00D956F4" w:rsidRDefault="005D2D32" w:rsidP="00D956F4">
      <w:pPr>
        <w:spacing w:line="360" w:lineRule="auto"/>
        <w:rPr>
          <w:b/>
          <w:bCs/>
          <w:sz w:val="32"/>
        </w:rPr>
      </w:pPr>
      <w:r>
        <w:rPr>
          <w:rFonts w:hint="eastAsia"/>
          <w:b/>
          <w:bCs/>
          <w:sz w:val="32"/>
        </w:rPr>
        <w:t>源代码共计：</w:t>
      </w:r>
      <w:r w:rsidR="00E92710">
        <w:rPr>
          <w:rFonts w:hint="eastAsia"/>
          <w:b/>
          <w:bCs/>
          <w:sz w:val="32"/>
        </w:rPr>
        <w:t>54</w:t>
      </w:r>
      <w:r w:rsidR="005E48F8">
        <w:rPr>
          <w:rFonts w:hint="eastAsia"/>
          <w:b/>
          <w:bCs/>
          <w:sz w:val="32"/>
        </w:rPr>
        <w:t>6</w:t>
      </w:r>
      <w:r w:rsidR="00E92710">
        <w:rPr>
          <w:rFonts w:hint="eastAsia"/>
          <w:b/>
          <w:bCs/>
          <w:sz w:val="32"/>
        </w:rPr>
        <w:t>行</w:t>
      </w:r>
    </w:p>
    <w:p w14:paraId="76D6B12A" w14:textId="77777777" w:rsidR="00E54C2F" w:rsidRDefault="00E54C2F" w:rsidP="00D956F4">
      <w:pPr>
        <w:spacing w:line="360" w:lineRule="auto"/>
        <w:rPr>
          <w:b/>
          <w:bCs/>
          <w:sz w:val="32"/>
        </w:rPr>
      </w:pPr>
    </w:p>
    <w:p w14:paraId="294D7D8C" w14:textId="77777777" w:rsidR="00E54C2F" w:rsidRDefault="00E54C2F" w:rsidP="00D956F4">
      <w:pPr>
        <w:spacing w:line="360" w:lineRule="auto"/>
        <w:rPr>
          <w:b/>
          <w:bCs/>
          <w:sz w:val="32"/>
        </w:rPr>
      </w:pPr>
    </w:p>
    <w:p w14:paraId="61D8EFE5" w14:textId="77777777" w:rsidR="00E54C2F" w:rsidRDefault="00E54C2F" w:rsidP="00D956F4">
      <w:pPr>
        <w:spacing w:line="360" w:lineRule="auto"/>
        <w:rPr>
          <w:b/>
          <w:bCs/>
          <w:sz w:val="32"/>
        </w:rPr>
      </w:pPr>
    </w:p>
    <w:p w14:paraId="4D07F4A6" w14:textId="77777777" w:rsidR="00E54C2F" w:rsidRDefault="00E54C2F" w:rsidP="00D956F4">
      <w:pPr>
        <w:spacing w:line="360" w:lineRule="auto"/>
        <w:rPr>
          <w:b/>
          <w:bCs/>
          <w:sz w:val="32"/>
        </w:rPr>
      </w:pPr>
    </w:p>
    <w:p w14:paraId="256676CD" w14:textId="77777777" w:rsidR="007972CA" w:rsidRDefault="007972CA" w:rsidP="00D956F4">
      <w:pPr>
        <w:spacing w:line="360" w:lineRule="auto"/>
        <w:rPr>
          <w:b/>
          <w:bCs/>
          <w:sz w:val="32"/>
        </w:rPr>
      </w:pPr>
    </w:p>
    <w:p w14:paraId="7AB42690" w14:textId="77777777" w:rsidR="007972CA" w:rsidRDefault="007972CA" w:rsidP="00D956F4">
      <w:pPr>
        <w:spacing w:line="360" w:lineRule="auto"/>
        <w:rPr>
          <w:b/>
          <w:bCs/>
          <w:sz w:val="32"/>
        </w:rPr>
      </w:pPr>
    </w:p>
    <w:p w14:paraId="5D02FE65" w14:textId="77777777" w:rsidR="00E54C2F" w:rsidRPr="00D956F4" w:rsidRDefault="00E54C2F" w:rsidP="00D956F4">
      <w:pPr>
        <w:spacing w:line="360" w:lineRule="auto"/>
        <w:rPr>
          <w:b/>
          <w:bCs/>
          <w:sz w:val="32"/>
        </w:rPr>
      </w:pPr>
    </w:p>
    <w:p w14:paraId="2B3AE5BF" w14:textId="02E383F8" w:rsidR="00B816D6" w:rsidRPr="00025472" w:rsidRDefault="00B816D6" w:rsidP="00025472">
      <w:pPr>
        <w:pStyle w:val="aa"/>
        <w:numPr>
          <w:ilvl w:val="0"/>
          <w:numId w:val="4"/>
        </w:numPr>
        <w:spacing w:line="360" w:lineRule="auto"/>
        <w:ind w:firstLineChars="0"/>
        <w:rPr>
          <w:b/>
          <w:bCs/>
          <w:sz w:val="32"/>
        </w:rPr>
      </w:pPr>
      <w:r w:rsidRPr="00025472">
        <w:rPr>
          <w:rFonts w:hint="eastAsia"/>
          <w:b/>
          <w:bCs/>
          <w:sz w:val="32"/>
        </w:rPr>
        <w:t>设计体会</w:t>
      </w:r>
    </w:p>
    <w:p w14:paraId="5B0C5346" w14:textId="1F22B260" w:rsidR="00025472" w:rsidRPr="004D7E5C" w:rsidRDefault="004D7E5C" w:rsidP="004D7E5C">
      <w:pPr>
        <w:spacing w:line="360" w:lineRule="auto"/>
        <w:ind w:firstLineChars="200" w:firstLine="640"/>
        <w:rPr>
          <w:sz w:val="32"/>
        </w:rPr>
      </w:pPr>
      <w:r w:rsidRPr="004D7E5C">
        <w:rPr>
          <w:rFonts w:hint="eastAsia"/>
          <w:sz w:val="32"/>
        </w:rPr>
        <w:t>通过这次的</w:t>
      </w:r>
      <w:r w:rsidRPr="004D7E5C">
        <w:rPr>
          <w:rFonts w:hint="eastAsia"/>
          <w:sz w:val="32"/>
        </w:rPr>
        <w:t>C++</w:t>
      </w:r>
      <w:r w:rsidRPr="004D7E5C">
        <w:rPr>
          <w:rFonts w:hint="eastAsia"/>
          <w:sz w:val="32"/>
        </w:rPr>
        <w:t>课程设计，</w:t>
      </w:r>
      <w:r>
        <w:rPr>
          <w:rFonts w:hint="eastAsia"/>
          <w:sz w:val="32"/>
        </w:rPr>
        <w:t>让我巩固了所学习的书本知识，也更有</w:t>
      </w:r>
      <w:r w:rsidR="009915DD">
        <w:rPr>
          <w:rFonts w:hint="eastAsia"/>
          <w:sz w:val="32"/>
        </w:rPr>
        <w:t>信心</w:t>
      </w:r>
      <w:r>
        <w:rPr>
          <w:rFonts w:hint="eastAsia"/>
          <w:sz w:val="32"/>
        </w:rPr>
        <w:t>能够完成之后的学习，这门课程我是补修完成的，但是我也认真努力学习，了解了</w:t>
      </w:r>
      <w:r>
        <w:rPr>
          <w:rFonts w:hint="eastAsia"/>
          <w:sz w:val="32"/>
        </w:rPr>
        <w:t>C++</w:t>
      </w:r>
      <w:r>
        <w:rPr>
          <w:rFonts w:hint="eastAsia"/>
          <w:sz w:val="32"/>
        </w:rPr>
        <w:t>面向对象的思想，并且</w:t>
      </w:r>
      <w:r w:rsidR="00392E97">
        <w:rPr>
          <w:rFonts w:hint="eastAsia"/>
          <w:sz w:val="32"/>
        </w:rPr>
        <w:t>最后</w:t>
      </w:r>
      <w:r>
        <w:rPr>
          <w:rFonts w:hint="eastAsia"/>
          <w:sz w:val="32"/>
        </w:rPr>
        <w:t>设计出了这个程序，这个程序的最初原型是</w:t>
      </w:r>
      <w:r>
        <w:rPr>
          <w:rFonts w:hint="eastAsia"/>
          <w:sz w:val="32"/>
        </w:rPr>
        <w:t>C</w:t>
      </w:r>
      <w:r>
        <w:rPr>
          <w:rFonts w:hint="eastAsia"/>
          <w:sz w:val="32"/>
        </w:rPr>
        <w:t>语言写的，然后我在它的基础上进行修改，将其改为</w:t>
      </w:r>
      <w:r>
        <w:rPr>
          <w:rFonts w:hint="eastAsia"/>
          <w:sz w:val="32"/>
        </w:rPr>
        <w:t>C++</w:t>
      </w:r>
      <w:r>
        <w:rPr>
          <w:rFonts w:hint="eastAsia"/>
          <w:sz w:val="32"/>
        </w:rPr>
        <w:t>类型，完善了类，构造函数，创建对象等。</w:t>
      </w:r>
      <w:r w:rsidR="000230B6">
        <w:rPr>
          <w:rFonts w:hint="eastAsia"/>
          <w:sz w:val="32"/>
        </w:rPr>
        <w:t>在完成老师题目的要求基础上，我也增添了一些功能，我认为这次课程设计对我提升还是很大的。</w:t>
      </w:r>
    </w:p>
    <w:p w14:paraId="0D8CA9C8" w14:textId="51D94447" w:rsidR="00B816D6" w:rsidRPr="000D4689" w:rsidRDefault="00B816D6" w:rsidP="000D4689">
      <w:pPr>
        <w:pStyle w:val="aa"/>
        <w:numPr>
          <w:ilvl w:val="0"/>
          <w:numId w:val="4"/>
        </w:numPr>
        <w:spacing w:line="360" w:lineRule="auto"/>
        <w:ind w:firstLineChars="0"/>
        <w:rPr>
          <w:b/>
          <w:bCs/>
          <w:sz w:val="32"/>
        </w:rPr>
      </w:pPr>
      <w:r w:rsidRPr="000D4689">
        <w:rPr>
          <w:rFonts w:hint="eastAsia"/>
          <w:b/>
          <w:bCs/>
          <w:sz w:val="32"/>
        </w:rPr>
        <w:t>参考文献</w:t>
      </w:r>
    </w:p>
    <w:p w14:paraId="6248DA5A" w14:textId="77777777" w:rsidR="00B956CE" w:rsidRPr="00B956CE" w:rsidRDefault="00B956CE" w:rsidP="00B956CE">
      <w:pPr>
        <w:spacing w:line="360" w:lineRule="auto"/>
        <w:rPr>
          <w:sz w:val="32"/>
        </w:rPr>
      </w:pPr>
      <w:r w:rsidRPr="00B956CE">
        <w:rPr>
          <w:rFonts w:hint="eastAsia"/>
          <w:sz w:val="32"/>
        </w:rPr>
        <w:t>1</w:t>
      </w:r>
      <w:r w:rsidRPr="00B956CE">
        <w:rPr>
          <w:rFonts w:hint="eastAsia"/>
          <w:sz w:val="32"/>
        </w:rPr>
        <w:t>、《</w:t>
      </w:r>
      <w:r w:rsidRPr="00B956CE">
        <w:rPr>
          <w:rFonts w:hint="eastAsia"/>
          <w:sz w:val="32"/>
        </w:rPr>
        <w:t>C++</w:t>
      </w:r>
      <w:r w:rsidRPr="00B956CE">
        <w:rPr>
          <w:rFonts w:hint="eastAsia"/>
          <w:sz w:val="32"/>
        </w:rPr>
        <w:t>大学教程》，</w:t>
      </w:r>
      <w:r w:rsidRPr="00B956CE">
        <w:rPr>
          <w:rFonts w:hint="eastAsia"/>
          <w:sz w:val="32"/>
        </w:rPr>
        <w:t>Harvey M.Deitel</w:t>
      </w:r>
      <w:r w:rsidRPr="00B956CE">
        <w:rPr>
          <w:rFonts w:hint="eastAsia"/>
          <w:sz w:val="32"/>
        </w:rPr>
        <w:t>等著，邱仲潘等译，电子工业出版社</w:t>
      </w:r>
      <w:r w:rsidRPr="00B956CE">
        <w:rPr>
          <w:rFonts w:hint="eastAsia"/>
          <w:sz w:val="32"/>
        </w:rPr>
        <w:t xml:space="preserve"> 2001</w:t>
      </w:r>
    </w:p>
    <w:p w14:paraId="1FED91AE" w14:textId="77777777" w:rsidR="00B956CE" w:rsidRPr="00B956CE" w:rsidRDefault="00B956CE" w:rsidP="00B956CE">
      <w:pPr>
        <w:spacing w:line="360" w:lineRule="auto"/>
        <w:rPr>
          <w:sz w:val="32"/>
        </w:rPr>
      </w:pPr>
      <w:r w:rsidRPr="00B956CE">
        <w:rPr>
          <w:rFonts w:hint="eastAsia"/>
          <w:sz w:val="32"/>
        </w:rPr>
        <w:t>2</w:t>
      </w:r>
      <w:r w:rsidRPr="00B956CE">
        <w:rPr>
          <w:rFonts w:hint="eastAsia"/>
          <w:sz w:val="32"/>
        </w:rPr>
        <w:t>、《</w:t>
      </w:r>
      <w:r w:rsidRPr="00B956CE">
        <w:rPr>
          <w:rFonts w:hint="eastAsia"/>
          <w:sz w:val="32"/>
        </w:rPr>
        <w:t>C++</w:t>
      </w:r>
      <w:r w:rsidRPr="00B956CE">
        <w:rPr>
          <w:rFonts w:hint="eastAsia"/>
          <w:sz w:val="32"/>
        </w:rPr>
        <w:t>编程思想》，</w:t>
      </w:r>
      <w:r w:rsidRPr="00B956CE">
        <w:rPr>
          <w:rFonts w:hint="eastAsia"/>
          <w:sz w:val="32"/>
        </w:rPr>
        <w:t>Bruce Eckel</w:t>
      </w:r>
      <w:r w:rsidRPr="00B956CE">
        <w:rPr>
          <w:rFonts w:hint="eastAsia"/>
          <w:sz w:val="32"/>
        </w:rPr>
        <w:t>著，刘宗田等译，机械工业出版社</w:t>
      </w:r>
      <w:r w:rsidRPr="00B956CE">
        <w:rPr>
          <w:rFonts w:hint="eastAsia"/>
          <w:sz w:val="32"/>
        </w:rPr>
        <w:t xml:space="preserve"> 2002</w:t>
      </w:r>
    </w:p>
    <w:p w14:paraId="77FA71A9" w14:textId="77777777" w:rsidR="00B956CE" w:rsidRPr="00B956CE" w:rsidRDefault="00B956CE" w:rsidP="00B956CE">
      <w:pPr>
        <w:spacing w:line="360" w:lineRule="auto"/>
        <w:rPr>
          <w:sz w:val="32"/>
        </w:rPr>
      </w:pPr>
      <w:r w:rsidRPr="00B956CE">
        <w:rPr>
          <w:rFonts w:hint="eastAsia"/>
          <w:sz w:val="32"/>
        </w:rPr>
        <w:t>3</w:t>
      </w:r>
      <w:r w:rsidRPr="00B956CE">
        <w:rPr>
          <w:rFonts w:hint="eastAsia"/>
          <w:sz w:val="32"/>
        </w:rPr>
        <w:t>、《</w:t>
      </w:r>
      <w:r w:rsidRPr="00B956CE">
        <w:rPr>
          <w:rFonts w:hint="eastAsia"/>
          <w:sz w:val="32"/>
        </w:rPr>
        <w:t>C++</w:t>
      </w:r>
      <w:r w:rsidRPr="00B956CE">
        <w:rPr>
          <w:rFonts w:hint="eastAsia"/>
          <w:sz w:val="32"/>
        </w:rPr>
        <w:t>精粹》，</w:t>
      </w:r>
      <w:r w:rsidRPr="00B956CE">
        <w:rPr>
          <w:rFonts w:hint="eastAsia"/>
          <w:sz w:val="32"/>
        </w:rPr>
        <w:t>Ira Pohl</w:t>
      </w:r>
      <w:r w:rsidRPr="00B956CE">
        <w:rPr>
          <w:rFonts w:hint="eastAsia"/>
          <w:sz w:val="32"/>
        </w:rPr>
        <w:t>著，王树武等译，机械工业出版社</w:t>
      </w:r>
      <w:r w:rsidRPr="00B956CE">
        <w:rPr>
          <w:rFonts w:hint="eastAsia"/>
          <w:sz w:val="32"/>
        </w:rPr>
        <w:t xml:space="preserve"> 2003</w:t>
      </w:r>
    </w:p>
    <w:p w14:paraId="677D6D5C" w14:textId="5DE75C1A" w:rsidR="000D4689" w:rsidRPr="00B956CE" w:rsidRDefault="00B956CE" w:rsidP="00B956CE">
      <w:pPr>
        <w:spacing w:line="360" w:lineRule="auto"/>
        <w:rPr>
          <w:sz w:val="32"/>
        </w:rPr>
      </w:pPr>
      <w:r w:rsidRPr="00B956CE">
        <w:rPr>
          <w:rFonts w:hint="eastAsia"/>
          <w:sz w:val="32"/>
        </w:rPr>
        <w:t>4</w:t>
      </w:r>
      <w:r w:rsidRPr="00B956CE">
        <w:rPr>
          <w:rFonts w:hint="eastAsia"/>
          <w:sz w:val="32"/>
        </w:rPr>
        <w:t>、《数据结构》，严蔚敏编，清华大学出版社</w:t>
      </w:r>
      <w:r w:rsidRPr="00B956CE">
        <w:rPr>
          <w:rFonts w:hint="eastAsia"/>
          <w:sz w:val="32"/>
        </w:rPr>
        <w:t xml:space="preserve"> 2004</w:t>
      </w:r>
    </w:p>
    <w:p w14:paraId="4B6D9060" w14:textId="77777777" w:rsidR="00B956CE" w:rsidRPr="000D4689" w:rsidRDefault="00B956CE" w:rsidP="000D4689">
      <w:pPr>
        <w:spacing w:line="360" w:lineRule="auto"/>
        <w:rPr>
          <w:b/>
          <w:bCs/>
          <w:sz w:val="32"/>
        </w:rPr>
      </w:pPr>
    </w:p>
    <w:p w14:paraId="1DA0329A" w14:textId="2D039A12" w:rsidR="0069247E" w:rsidRDefault="00B816D6" w:rsidP="0069247E">
      <w:pPr>
        <w:pStyle w:val="aa"/>
        <w:numPr>
          <w:ilvl w:val="0"/>
          <w:numId w:val="4"/>
        </w:numPr>
        <w:spacing w:line="360" w:lineRule="auto"/>
        <w:ind w:firstLineChars="0"/>
        <w:rPr>
          <w:b/>
          <w:bCs/>
          <w:sz w:val="32"/>
        </w:rPr>
      </w:pPr>
      <w:r w:rsidRPr="0069247E">
        <w:rPr>
          <w:rFonts w:hint="eastAsia"/>
          <w:b/>
          <w:bCs/>
          <w:sz w:val="32"/>
        </w:rPr>
        <w:t>教师评语</w:t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9286"/>
      </w:tblGrid>
      <w:tr w:rsidR="0069247E" w14:paraId="1E043A23" w14:textId="77777777" w:rsidTr="0069247E">
        <w:tc>
          <w:tcPr>
            <w:tcW w:w="9286" w:type="dxa"/>
          </w:tcPr>
          <w:p w14:paraId="59A3AA6C" w14:textId="77777777" w:rsidR="0069247E" w:rsidRDefault="0069247E" w:rsidP="0069247E">
            <w:pPr>
              <w:spacing w:line="360" w:lineRule="auto"/>
              <w:rPr>
                <w:b/>
                <w:bCs/>
                <w:sz w:val="32"/>
              </w:rPr>
            </w:pPr>
          </w:p>
          <w:p w14:paraId="525B8DE6" w14:textId="77777777" w:rsidR="0069247E" w:rsidRDefault="0069247E" w:rsidP="0069247E">
            <w:pPr>
              <w:spacing w:line="360" w:lineRule="auto"/>
              <w:rPr>
                <w:b/>
                <w:bCs/>
                <w:sz w:val="32"/>
              </w:rPr>
            </w:pPr>
          </w:p>
          <w:p w14:paraId="754D165C" w14:textId="77777777" w:rsidR="0069247E" w:rsidRDefault="0069247E" w:rsidP="0069247E">
            <w:pPr>
              <w:spacing w:line="360" w:lineRule="auto"/>
              <w:rPr>
                <w:b/>
                <w:bCs/>
                <w:sz w:val="32"/>
              </w:rPr>
            </w:pPr>
          </w:p>
          <w:p w14:paraId="790DB5CC" w14:textId="77777777" w:rsidR="0069247E" w:rsidRDefault="0069247E" w:rsidP="0069247E">
            <w:pPr>
              <w:spacing w:line="360" w:lineRule="auto"/>
              <w:rPr>
                <w:b/>
                <w:bCs/>
                <w:sz w:val="32"/>
              </w:rPr>
            </w:pPr>
          </w:p>
        </w:tc>
      </w:tr>
    </w:tbl>
    <w:p w14:paraId="2514E0A7" w14:textId="77777777" w:rsidR="0069247E" w:rsidRPr="0069247E" w:rsidRDefault="0069247E" w:rsidP="0069247E">
      <w:pPr>
        <w:spacing w:line="360" w:lineRule="auto"/>
        <w:rPr>
          <w:b/>
          <w:bCs/>
          <w:sz w:val="32"/>
        </w:rPr>
      </w:pPr>
    </w:p>
    <w:sectPr w:rsidR="0069247E" w:rsidRPr="0069247E">
      <w:pgSz w:w="11906" w:h="16838"/>
      <w:pgMar w:top="1418" w:right="1418" w:bottom="1418" w:left="1418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endnote w:type="separator" w:id="-1">
    <w:p w14:paraId="099E0206" w14:textId="77777777" w:rsidR="00524BB8" w:rsidRDefault="00524BB8" w:rsidP="000B312C">
      <w:r>
        <w:separator/>
      </w:r>
    </w:p>
  </w:endnote>
  <w:endnote w:type="continuationSeparator" w:id="0">
    <w:p w14:paraId="23F1E140" w14:textId="77777777" w:rsidR="00524BB8" w:rsidRDefault="00524BB8" w:rsidP="000B312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footnote w:type="separator" w:id="-1">
    <w:p w14:paraId="06C01642" w14:textId="77777777" w:rsidR="00524BB8" w:rsidRDefault="00524BB8" w:rsidP="000B312C">
      <w:r>
        <w:separator/>
      </w:r>
    </w:p>
  </w:footnote>
  <w:footnote w:type="continuationSeparator" w:id="0">
    <w:p w14:paraId="546A6DB3" w14:textId="77777777" w:rsidR="00524BB8" w:rsidRDefault="00524BB8" w:rsidP="000B312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sdtfl w16du wp14">
  <w:abstractNum w:abstractNumId="0" w15:restartNumberingAfterBreak="0">
    <w:nsid w:val="36B457E9"/>
    <w:multiLevelType w:val="hybridMultilevel"/>
    <w:tmpl w:val="28C2FB3E"/>
    <w:lvl w:ilvl="0" w:tplc="2D40705C">
      <w:start w:val="1"/>
      <w:numFmt w:val="decimal"/>
      <w:lvlText w:val="%1."/>
      <w:lvlJc w:val="left"/>
      <w:pPr>
        <w:ind w:left="816" w:hanging="396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00" w:hanging="440"/>
      </w:pPr>
    </w:lvl>
    <w:lvl w:ilvl="2" w:tplc="0409001B" w:tentative="1">
      <w:start w:val="1"/>
      <w:numFmt w:val="lowerRoman"/>
      <w:lvlText w:val="%3."/>
      <w:lvlJc w:val="right"/>
      <w:pPr>
        <w:ind w:left="1740" w:hanging="440"/>
      </w:pPr>
    </w:lvl>
    <w:lvl w:ilvl="3" w:tplc="0409000F" w:tentative="1">
      <w:start w:val="1"/>
      <w:numFmt w:val="decimal"/>
      <w:lvlText w:val="%4."/>
      <w:lvlJc w:val="left"/>
      <w:pPr>
        <w:ind w:left="2180" w:hanging="440"/>
      </w:pPr>
    </w:lvl>
    <w:lvl w:ilvl="4" w:tplc="04090019" w:tentative="1">
      <w:start w:val="1"/>
      <w:numFmt w:val="lowerLetter"/>
      <w:lvlText w:val="%5)"/>
      <w:lvlJc w:val="left"/>
      <w:pPr>
        <w:ind w:left="2620" w:hanging="440"/>
      </w:pPr>
    </w:lvl>
    <w:lvl w:ilvl="5" w:tplc="0409001B" w:tentative="1">
      <w:start w:val="1"/>
      <w:numFmt w:val="lowerRoman"/>
      <w:lvlText w:val="%6."/>
      <w:lvlJc w:val="right"/>
      <w:pPr>
        <w:ind w:left="3060" w:hanging="440"/>
      </w:pPr>
    </w:lvl>
    <w:lvl w:ilvl="6" w:tplc="0409000F" w:tentative="1">
      <w:start w:val="1"/>
      <w:numFmt w:val="decimal"/>
      <w:lvlText w:val="%7."/>
      <w:lvlJc w:val="left"/>
      <w:pPr>
        <w:ind w:left="3500" w:hanging="440"/>
      </w:pPr>
    </w:lvl>
    <w:lvl w:ilvl="7" w:tplc="04090019" w:tentative="1">
      <w:start w:val="1"/>
      <w:numFmt w:val="lowerLetter"/>
      <w:lvlText w:val="%8)"/>
      <w:lvlJc w:val="left"/>
      <w:pPr>
        <w:ind w:left="3940" w:hanging="440"/>
      </w:pPr>
    </w:lvl>
    <w:lvl w:ilvl="8" w:tplc="0409001B" w:tentative="1">
      <w:start w:val="1"/>
      <w:numFmt w:val="lowerRoman"/>
      <w:lvlText w:val="%9."/>
      <w:lvlJc w:val="right"/>
      <w:pPr>
        <w:ind w:left="4380" w:hanging="440"/>
      </w:pPr>
    </w:lvl>
  </w:abstractNum>
  <w:abstractNum w:abstractNumId="1" w15:restartNumberingAfterBreak="0">
    <w:nsid w:val="39A52647"/>
    <w:multiLevelType w:val="hybridMultilevel"/>
    <w:tmpl w:val="931E9034"/>
    <w:lvl w:ilvl="0" w:tplc="2D40705C">
      <w:start w:val="1"/>
      <w:numFmt w:val="decimal"/>
      <w:lvlText w:val="%1."/>
      <w:lvlJc w:val="left"/>
      <w:pPr>
        <w:ind w:left="816" w:hanging="396"/>
      </w:pPr>
      <w:rPr>
        <w:rFonts w:hint="default"/>
      </w:rPr>
    </w:lvl>
    <w:lvl w:ilvl="1" w:tplc="FFFFFFFF" w:tentative="1">
      <w:start w:val="1"/>
      <w:numFmt w:val="lowerLetter"/>
      <w:lvlText w:val="%2)"/>
      <w:lvlJc w:val="left"/>
      <w:pPr>
        <w:ind w:left="1300" w:hanging="440"/>
      </w:pPr>
    </w:lvl>
    <w:lvl w:ilvl="2" w:tplc="FFFFFFFF" w:tentative="1">
      <w:start w:val="1"/>
      <w:numFmt w:val="lowerRoman"/>
      <w:lvlText w:val="%3."/>
      <w:lvlJc w:val="right"/>
      <w:pPr>
        <w:ind w:left="1740" w:hanging="440"/>
      </w:pPr>
    </w:lvl>
    <w:lvl w:ilvl="3" w:tplc="FFFFFFFF" w:tentative="1">
      <w:start w:val="1"/>
      <w:numFmt w:val="decimal"/>
      <w:lvlText w:val="%4."/>
      <w:lvlJc w:val="left"/>
      <w:pPr>
        <w:ind w:left="2180" w:hanging="440"/>
      </w:pPr>
    </w:lvl>
    <w:lvl w:ilvl="4" w:tplc="FFFFFFFF" w:tentative="1">
      <w:start w:val="1"/>
      <w:numFmt w:val="lowerLetter"/>
      <w:lvlText w:val="%5)"/>
      <w:lvlJc w:val="left"/>
      <w:pPr>
        <w:ind w:left="2620" w:hanging="440"/>
      </w:pPr>
    </w:lvl>
    <w:lvl w:ilvl="5" w:tplc="FFFFFFFF" w:tentative="1">
      <w:start w:val="1"/>
      <w:numFmt w:val="lowerRoman"/>
      <w:lvlText w:val="%6."/>
      <w:lvlJc w:val="right"/>
      <w:pPr>
        <w:ind w:left="3060" w:hanging="440"/>
      </w:pPr>
    </w:lvl>
    <w:lvl w:ilvl="6" w:tplc="FFFFFFFF" w:tentative="1">
      <w:start w:val="1"/>
      <w:numFmt w:val="decimal"/>
      <w:lvlText w:val="%7."/>
      <w:lvlJc w:val="left"/>
      <w:pPr>
        <w:ind w:left="3500" w:hanging="440"/>
      </w:pPr>
    </w:lvl>
    <w:lvl w:ilvl="7" w:tplc="FFFFFFFF" w:tentative="1">
      <w:start w:val="1"/>
      <w:numFmt w:val="lowerLetter"/>
      <w:lvlText w:val="%8)"/>
      <w:lvlJc w:val="left"/>
      <w:pPr>
        <w:ind w:left="3940" w:hanging="440"/>
      </w:pPr>
    </w:lvl>
    <w:lvl w:ilvl="8" w:tplc="FFFFFFFF" w:tentative="1">
      <w:start w:val="1"/>
      <w:numFmt w:val="lowerRoman"/>
      <w:lvlText w:val="%9."/>
      <w:lvlJc w:val="right"/>
      <w:pPr>
        <w:ind w:left="4380" w:hanging="440"/>
      </w:pPr>
    </w:lvl>
  </w:abstractNum>
  <w:abstractNum w:abstractNumId="2" w15:restartNumberingAfterBreak="0">
    <w:nsid w:val="53645D16"/>
    <w:multiLevelType w:val="hybridMultilevel"/>
    <w:tmpl w:val="6A24576C"/>
    <w:lvl w:ilvl="0" w:tplc="D9D8EBBE">
      <w:start w:val="3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00" w:hanging="440"/>
      </w:pPr>
    </w:lvl>
    <w:lvl w:ilvl="2" w:tplc="0409001B" w:tentative="1">
      <w:start w:val="1"/>
      <w:numFmt w:val="lowerRoman"/>
      <w:lvlText w:val="%3."/>
      <w:lvlJc w:val="right"/>
      <w:pPr>
        <w:ind w:left="1740" w:hanging="440"/>
      </w:pPr>
    </w:lvl>
    <w:lvl w:ilvl="3" w:tplc="0409000F" w:tentative="1">
      <w:start w:val="1"/>
      <w:numFmt w:val="decimal"/>
      <w:lvlText w:val="%4."/>
      <w:lvlJc w:val="left"/>
      <w:pPr>
        <w:ind w:left="2180" w:hanging="440"/>
      </w:pPr>
    </w:lvl>
    <w:lvl w:ilvl="4" w:tplc="04090019" w:tentative="1">
      <w:start w:val="1"/>
      <w:numFmt w:val="lowerLetter"/>
      <w:lvlText w:val="%5)"/>
      <w:lvlJc w:val="left"/>
      <w:pPr>
        <w:ind w:left="2620" w:hanging="440"/>
      </w:pPr>
    </w:lvl>
    <w:lvl w:ilvl="5" w:tplc="0409001B" w:tentative="1">
      <w:start w:val="1"/>
      <w:numFmt w:val="lowerRoman"/>
      <w:lvlText w:val="%6."/>
      <w:lvlJc w:val="right"/>
      <w:pPr>
        <w:ind w:left="3060" w:hanging="440"/>
      </w:pPr>
    </w:lvl>
    <w:lvl w:ilvl="6" w:tplc="0409000F" w:tentative="1">
      <w:start w:val="1"/>
      <w:numFmt w:val="decimal"/>
      <w:lvlText w:val="%7."/>
      <w:lvlJc w:val="left"/>
      <w:pPr>
        <w:ind w:left="3500" w:hanging="440"/>
      </w:pPr>
    </w:lvl>
    <w:lvl w:ilvl="7" w:tplc="04090019" w:tentative="1">
      <w:start w:val="1"/>
      <w:numFmt w:val="lowerLetter"/>
      <w:lvlText w:val="%8)"/>
      <w:lvlJc w:val="left"/>
      <w:pPr>
        <w:ind w:left="3940" w:hanging="440"/>
      </w:pPr>
    </w:lvl>
    <w:lvl w:ilvl="8" w:tplc="0409001B" w:tentative="1">
      <w:start w:val="1"/>
      <w:numFmt w:val="lowerRoman"/>
      <w:lvlText w:val="%9."/>
      <w:lvlJc w:val="right"/>
      <w:pPr>
        <w:ind w:left="4380" w:hanging="440"/>
      </w:pPr>
    </w:lvl>
  </w:abstractNum>
  <w:abstractNum w:abstractNumId="3" w15:restartNumberingAfterBreak="0">
    <w:nsid w:val="5F5039BC"/>
    <w:multiLevelType w:val="hybridMultilevel"/>
    <w:tmpl w:val="028E5EF6"/>
    <w:lvl w:ilvl="0" w:tplc="04090011">
      <w:start w:val="1"/>
      <w:numFmt w:val="decimal"/>
      <w:lvlText w:val="%1)"/>
      <w:lvlJc w:val="left"/>
      <w:pPr>
        <w:ind w:left="816" w:hanging="396"/>
      </w:pPr>
      <w:rPr>
        <w:rFonts w:hint="default"/>
      </w:rPr>
    </w:lvl>
    <w:lvl w:ilvl="1" w:tplc="FFFFFFFF" w:tentative="1">
      <w:start w:val="1"/>
      <w:numFmt w:val="lowerLetter"/>
      <w:lvlText w:val="%2)"/>
      <w:lvlJc w:val="left"/>
      <w:pPr>
        <w:ind w:left="1300" w:hanging="440"/>
      </w:pPr>
    </w:lvl>
    <w:lvl w:ilvl="2" w:tplc="FFFFFFFF" w:tentative="1">
      <w:start w:val="1"/>
      <w:numFmt w:val="lowerRoman"/>
      <w:lvlText w:val="%3."/>
      <w:lvlJc w:val="right"/>
      <w:pPr>
        <w:ind w:left="1740" w:hanging="440"/>
      </w:pPr>
    </w:lvl>
    <w:lvl w:ilvl="3" w:tplc="FFFFFFFF" w:tentative="1">
      <w:start w:val="1"/>
      <w:numFmt w:val="decimal"/>
      <w:lvlText w:val="%4."/>
      <w:lvlJc w:val="left"/>
      <w:pPr>
        <w:ind w:left="2180" w:hanging="440"/>
      </w:pPr>
    </w:lvl>
    <w:lvl w:ilvl="4" w:tplc="FFFFFFFF" w:tentative="1">
      <w:start w:val="1"/>
      <w:numFmt w:val="lowerLetter"/>
      <w:lvlText w:val="%5)"/>
      <w:lvlJc w:val="left"/>
      <w:pPr>
        <w:ind w:left="2620" w:hanging="440"/>
      </w:pPr>
    </w:lvl>
    <w:lvl w:ilvl="5" w:tplc="FFFFFFFF" w:tentative="1">
      <w:start w:val="1"/>
      <w:numFmt w:val="lowerRoman"/>
      <w:lvlText w:val="%6."/>
      <w:lvlJc w:val="right"/>
      <w:pPr>
        <w:ind w:left="3060" w:hanging="440"/>
      </w:pPr>
    </w:lvl>
    <w:lvl w:ilvl="6" w:tplc="FFFFFFFF" w:tentative="1">
      <w:start w:val="1"/>
      <w:numFmt w:val="decimal"/>
      <w:lvlText w:val="%7."/>
      <w:lvlJc w:val="left"/>
      <w:pPr>
        <w:ind w:left="3500" w:hanging="440"/>
      </w:pPr>
    </w:lvl>
    <w:lvl w:ilvl="7" w:tplc="FFFFFFFF" w:tentative="1">
      <w:start w:val="1"/>
      <w:numFmt w:val="lowerLetter"/>
      <w:lvlText w:val="%8)"/>
      <w:lvlJc w:val="left"/>
      <w:pPr>
        <w:ind w:left="3940" w:hanging="440"/>
      </w:pPr>
    </w:lvl>
    <w:lvl w:ilvl="8" w:tplc="FFFFFFFF" w:tentative="1">
      <w:start w:val="1"/>
      <w:numFmt w:val="lowerRoman"/>
      <w:lvlText w:val="%9."/>
      <w:lvlJc w:val="right"/>
      <w:pPr>
        <w:ind w:left="4380" w:hanging="440"/>
      </w:pPr>
    </w:lvl>
  </w:abstractNum>
  <w:num w:numId="1" w16cid:durableId="1824081424">
    <w:abstractNumId w:val="0"/>
  </w:num>
  <w:num w:numId="2" w16cid:durableId="749618936">
    <w:abstractNumId w:val="1"/>
  </w:num>
  <w:num w:numId="3" w16cid:durableId="511650488">
    <w:abstractNumId w:val="3"/>
  </w:num>
  <w:num w:numId="4" w16cid:durableId="94288499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xmlns:sl="http://schemas.openxmlformats.org/schemaLibrary/2006/main" mc:Ignorable="w14 w15 w16se w16cid w16 w16cex w16sdtdh w16sdtfl w16du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savePreviewPicture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8250DE"/>
    <w:rsid w:val="0002260D"/>
    <w:rsid w:val="000230B6"/>
    <w:rsid w:val="00025472"/>
    <w:rsid w:val="0004111F"/>
    <w:rsid w:val="000554AB"/>
    <w:rsid w:val="00072CBF"/>
    <w:rsid w:val="00085A64"/>
    <w:rsid w:val="00087650"/>
    <w:rsid w:val="000B312C"/>
    <w:rsid w:val="000B5729"/>
    <w:rsid w:val="000C051E"/>
    <w:rsid w:val="000D4689"/>
    <w:rsid w:val="00101E84"/>
    <w:rsid w:val="00103002"/>
    <w:rsid w:val="00104A10"/>
    <w:rsid w:val="00110076"/>
    <w:rsid w:val="00166226"/>
    <w:rsid w:val="00172BAC"/>
    <w:rsid w:val="00176E7F"/>
    <w:rsid w:val="001B048D"/>
    <w:rsid w:val="001B4777"/>
    <w:rsid w:val="001B742F"/>
    <w:rsid w:val="001E624E"/>
    <w:rsid w:val="00203872"/>
    <w:rsid w:val="00212E6A"/>
    <w:rsid w:val="0021672D"/>
    <w:rsid w:val="0024486C"/>
    <w:rsid w:val="00244A88"/>
    <w:rsid w:val="00246128"/>
    <w:rsid w:val="0025694B"/>
    <w:rsid w:val="002668BD"/>
    <w:rsid w:val="00271C59"/>
    <w:rsid w:val="00285D96"/>
    <w:rsid w:val="002D28ED"/>
    <w:rsid w:val="00320D45"/>
    <w:rsid w:val="003322EB"/>
    <w:rsid w:val="00370EE3"/>
    <w:rsid w:val="0037795D"/>
    <w:rsid w:val="00380F0A"/>
    <w:rsid w:val="00384D37"/>
    <w:rsid w:val="003862D6"/>
    <w:rsid w:val="0039089B"/>
    <w:rsid w:val="00392E97"/>
    <w:rsid w:val="003A16D6"/>
    <w:rsid w:val="003D4DDA"/>
    <w:rsid w:val="003F19A2"/>
    <w:rsid w:val="0040075B"/>
    <w:rsid w:val="00410D60"/>
    <w:rsid w:val="004510EF"/>
    <w:rsid w:val="00466FF1"/>
    <w:rsid w:val="004D7E5C"/>
    <w:rsid w:val="004E2499"/>
    <w:rsid w:val="00507811"/>
    <w:rsid w:val="00524BB8"/>
    <w:rsid w:val="0052517A"/>
    <w:rsid w:val="00594252"/>
    <w:rsid w:val="005D2D32"/>
    <w:rsid w:val="005E4093"/>
    <w:rsid w:val="005E44E9"/>
    <w:rsid w:val="005E48F8"/>
    <w:rsid w:val="00682A48"/>
    <w:rsid w:val="0069247E"/>
    <w:rsid w:val="006F7A37"/>
    <w:rsid w:val="0071550E"/>
    <w:rsid w:val="00723BC7"/>
    <w:rsid w:val="00726F6B"/>
    <w:rsid w:val="007342C4"/>
    <w:rsid w:val="00743BC8"/>
    <w:rsid w:val="00754AB8"/>
    <w:rsid w:val="00765342"/>
    <w:rsid w:val="0077713C"/>
    <w:rsid w:val="00786FD2"/>
    <w:rsid w:val="00794DEC"/>
    <w:rsid w:val="007972CA"/>
    <w:rsid w:val="007C7CF7"/>
    <w:rsid w:val="007D0852"/>
    <w:rsid w:val="007E28E0"/>
    <w:rsid w:val="00814E21"/>
    <w:rsid w:val="00816284"/>
    <w:rsid w:val="008226A2"/>
    <w:rsid w:val="008250DE"/>
    <w:rsid w:val="008518F7"/>
    <w:rsid w:val="00862459"/>
    <w:rsid w:val="00881513"/>
    <w:rsid w:val="008B7DF3"/>
    <w:rsid w:val="008C2E26"/>
    <w:rsid w:val="008E76DB"/>
    <w:rsid w:val="0096195B"/>
    <w:rsid w:val="00986822"/>
    <w:rsid w:val="00987B5B"/>
    <w:rsid w:val="009915DD"/>
    <w:rsid w:val="009E2C89"/>
    <w:rsid w:val="009F0064"/>
    <w:rsid w:val="009F5D79"/>
    <w:rsid w:val="00A11A38"/>
    <w:rsid w:val="00A36669"/>
    <w:rsid w:val="00A43E5A"/>
    <w:rsid w:val="00A512FC"/>
    <w:rsid w:val="00A52DCA"/>
    <w:rsid w:val="00A6599D"/>
    <w:rsid w:val="00A7223F"/>
    <w:rsid w:val="00A77629"/>
    <w:rsid w:val="00A80C10"/>
    <w:rsid w:val="00AC26D3"/>
    <w:rsid w:val="00AF22E0"/>
    <w:rsid w:val="00B01B5D"/>
    <w:rsid w:val="00B05FBA"/>
    <w:rsid w:val="00B445ED"/>
    <w:rsid w:val="00B54AF3"/>
    <w:rsid w:val="00B816D6"/>
    <w:rsid w:val="00B956CE"/>
    <w:rsid w:val="00BA67D5"/>
    <w:rsid w:val="00BB3CA0"/>
    <w:rsid w:val="00BD7AD4"/>
    <w:rsid w:val="00BF5077"/>
    <w:rsid w:val="00C23279"/>
    <w:rsid w:val="00C30C7C"/>
    <w:rsid w:val="00C34790"/>
    <w:rsid w:val="00C522EE"/>
    <w:rsid w:val="00C576FC"/>
    <w:rsid w:val="00C6027C"/>
    <w:rsid w:val="00C751C8"/>
    <w:rsid w:val="00C77738"/>
    <w:rsid w:val="00C8720C"/>
    <w:rsid w:val="00C94902"/>
    <w:rsid w:val="00CA5AEF"/>
    <w:rsid w:val="00CC2DDB"/>
    <w:rsid w:val="00CC4874"/>
    <w:rsid w:val="00D22419"/>
    <w:rsid w:val="00D35E36"/>
    <w:rsid w:val="00D5476B"/>
    <w:rsid w:val="00D65FE3"/>
    <w:rsid w:val="00D66A26"/>
    <w:rsid w:val="00D711D9"/>
    <w:rsid w:val="00D956F4"/>
    <w:rsid w:val="00D964D6"/>
    <w:rsid w:val="00DE5165"/>
    <w:rsid w:val="00DF30C7"/>
    <w:rsid w:val="00E23549"/>
    <w:rsid w:val="00E32E3C"/>
    <w:rsid w:val="00E3432F"/>
    <w:rsid w:val="00E4175A"/>
    <w:rsid w:val="00E54C2F"/>
    <w:rsid w:val="00E779FA"/>
    <w:rsid w:val="00E83532"/>
    <w:rsid w:val="00E92710"/>
    <w:rsid w:val="00EA244C"/>
    <w:rsid w:val="00EA4FAE"/>
    <w:rsid w:val="00EA78EF"/>
    <w:rsid w:val="00EA7F70"/>
    <w:rsid w:val="00EB33BA"/>
    <w:rsid w:val="00EC0596"/>
    <w:rsid w:val="00EC7DE9"/>
    <w:rsid w:val="00ED36DD"/>
    <w:rsid w:val="00F0594E"/>
    <w:rsid w:val="00F124BA"/>
    <w:rsid w:val="00F2454F"/>
    <w:rsid w:val="00F431BB"/>
    <w:rsid w:val="00F61A98"/>
    <w:rsid w:val="00F64BC0"/>
    <w:rsid w:val="00F85579"/>
    <w:rsid w:val="00F93965"/>
    <w:rsid w:val="00F97B62"/>
    <w:rsid w:val="00FC412D"/>
    <w:rsid w:val="00FC5B0C"/>
    <w:rsid w:val="00FC5F8A"/>
    <w:rsid w:val="0675002E"/>
    <w:rsid w:val="16842B90"/>
    <w:rsid w:val="5F3C587B"/>
    <w:rsid w:val="79B9528C"/>
    <w:rsid w:val="7EF77DA9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50"/>
    <o:shapelayout v:ext="edit">
      <o:idmap v:ext="edit" data="2"/>
    </o:shapelayout>
  </w:shapeDefaults>
  <w:decimalSymbol w:val="."/>
  <w:listSeparator w:val=","/>
  <w14:docId w14:val="5B61301D"/>
  <w15:docId w15:val="{419AFC29-F928-46D4-85BE-F2639098DA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 w:qFormat="1"/>
    <w:lsdException w:name="Table Grid" w:uiPriority="0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816D6"/>
    <w:pPr>
      <w:widowControl w:val="0"/>
      <w:jc w:val="both"/>
    </w:pPr>
    <w:rPr>
      <w:kern w:val="2"/>
      <w:sz w:val="21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qFormat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7">
    <w:name w:val="header"/>
    <w:basedOn w:val="a"/>
    <w:link w:val="a8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table" w:styleId="a9">
    <w:name w:val="Table Grid"/>
    <w:basedOn w:val="a1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4">
    <w:name w:val="批注框文本 字符"/>
    <w:basedOn w:val="a0"/>
    <w:link w:val="a3"/>
    <w:uiPriority w:val="99"/>
    <w:semiHidden/>
    <w:rPr>
      <w:rFonts w:ascii="Times New Roman" w:eastAsia="宋体" w:hAnsi="Times New Roman" w:cs="Times New Roman"/>
      <w:sz w:val="18"/>
      <w:szCs w:val="18"/>
    </w:rPr>
  </w:style>
  <w:style w:type="character" w:customStyle="1" w:styleId="a8">
    <w:name w:val="页眉 字符"/>
    <w:basedOn w:val="a0"/>
    <w:link w:val="a7"/>
    <w:uiPriority w:val="99"/>
    <w:rPr>
      <w:rFonts w:ascii="Times New Roman" w:eastAsia="宋体" w:hAnsi="Times New Roman" w:cs="Times New Roman"/>
      <w:sz w:val="18"/>
      <w:szCs w:val="18"/>
    </w:rPr>
  </w:style>
  <w:style w:type="character" w:customStyle="1" w:styleId="a6">
    <w:name w:val="页脚 字符"/>
    <w:basedOn w:val="a0"/>
    <w:link w:val="a5"/>
    <w:uiPriority w:val="99"/>
    <w:rPr>
      <w:rFonts w:ascii="Times New Roman" w:eastAsia="宋体" w:hAnsi="Times New Roman" w:cs="Times New Roman"/>
      <w:sz w:val="18"/>
      <w:szCs w:val="18"/>
    </w:rPr>
  </w:style>
  <w:style w:type="paragraph" w:styleId="aa">
    <w:name w:val="List Paragraph"/>
    <w:basedOn w:val="a"/>
    <w:uiPriority w:val="99"/>
    <w:rsid w:val="00B816D6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dtfl="http://schemas.microsoft.com/office/word/2024/wordml/sdtformatlock" xmlns:w16se="http://schemas.microsoft.com/office/word/2015/wordml/symex" mc:Ignorable="w14 w15 w16se w16cid w16 w16cex w16sdtdh w16sdtfl w16du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fontTable" Target="fontTable.xm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11.png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31</TotalTime>
  <Pages>31</Pages>
  <Words>1831</Words>
  <Characters>10439</Characters>
  <Application>Microsoft Office Word</Application>
  <DocSecurity>0</DocSecurity>
  <Lines>86</Lines>
  <Paragraphs>24</Paragraphs>
  <ScaleCrop>false</ScaleCrop>
  <Company>微软中国</Company>
  <LinksUpToDate>false</LinksUpToDate>
  <CharactersWithSpaces>1224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微软用户</dc:creator>
  <cp:lastModifiedBy>清晨 张</cp:lastModifiedBy>
  <cp:revision>112</cp:revision>
  <cp:lastPrinted>2024-06-21T13:30:00Z</cp:lastPrinted>
  <dcterms:created xsi:type="dcterms:W3CDTF">2021-04-28T11:54:00Z</dcterms:created>
  <dcterms:modified xsi:type="dcterms:W3CDTF">2025-01-19T15:0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000</vt:lpwstr>
  </property>
</Properties>
</file>